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11F99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332"/>
        <w:gridCol w:w="2340"/>
        <w:gridCol w:w="1170"/>
        <w:gridCol w:w="2718"/>
      </w:tblGrid>
      <w:tr w:rsidR="00CA09B2" w14:paraId="07ABBCC5" w14:textId="77777777" w:rsidTr="00DF76A5">
        <w:trPr>
          <w:trHeight w:val="485"/>
          <w:jc w:val="center"/>
        </w:trPr>
        <w:tc>
          <w:tcPr>
            <w:tcW w:w="9576" w:type="dxa"/>
            <w:gridSpan w:val="5"/>
            <w:vAlign w:val="center"/>
          </w:tcPr>
          <w:p w14:paraId="65A1B50E" w14:textId="77777777" w:rsidR="00CA09B2" w:rsidRDefault="00AA3CB0" w:rsidP="00EB3328">
            <w:pPr>
              <w:pStyle w:val="T2"/>
            </w:pPr>
            <w:r>
              <w:t>11</w:t>
            </w:r>
            <w:r w:rsidR="00FF15C2">
              <w:t>bb</w:t>
            </w:r>
            <w:r w:rsidR="006478FB">
              <w:t xml:space="preserve"> Evaluation Methodology</w:t>
            </w:r>
          </w:p>
        </w:tc>
      </w:tr>
      <w:tr w:rsidR="00CA09B2" w14:paraId="52C29A0E" w14:textId="77777777" w:rsidTr="00DF76A5">
        <w:trPr>
          <w:trHeight w:val="359"/>
          <w:jc w:val="center"/>
        </w:trPr>
        <w:tc>
          <w:tcPr>
            <w:tcW w:w="9576" w:type="dxa"/>
            <w:gridSpan w:val="5"/>
            <w:vAlign w:val="center"/>
          </w:tcPr>
          <w:p w14:paraId="62758D82" w14:textId="77777777" w:rsidR="00CA09B2" w:rsidRDefault="00CA09B2" w:rsidP="00187817">
            <w:pPr>
              <w:pStyle w:val="T2"/>
              <w:ind w:left="0"/>
              <w:rPr>
                <w:sz w:val="20"/>
              </w:rPr>
            </w:pPr>
            <w:r>
              <w:rPr>
                <w:sz w:val="20"/>
              </w:rPr>
              <w:t>Date:</w:t>
            </w:r>
            <w:r w:rsidR="00DF095C">
              <w:rPr>
                <w:b w:val="0"/>
                <w:sz w:val="20"/>
              </w:rPr>
              <w:t xml:space="preserve">  201</w:t>
            </w:r>
            <w:r w:rsidR="00FF15C2">
              <w:rPr>
                <w:b w:val="0"/>
                <w:sz w:val="20"/>
              </w:rPr>
              <w:t>8</w:t>
            </w:r>
            <w:r w:rsidR="00DF095C">
              <w:rPr>
                <w:b w:val="0"/>
                <w:sz w:val="20"/>
              </w:rPr>
              <w:t>-</w:t>
            </w:r>
            <w:r w:rsidR="00DD007A">
              <w:rPr>
                <w:b w:val="0"/>
                <w:sz w:val="20"/>
              </w:rPr>
              <w:t>0</w:t>
            </w:r>
            <w:r w:rsidR="00FF15C2">
              <w:rPr>
                <w:b w:val="0"/>
                <w:sz w:val="20"/>
              </w:rPr>
              <w:t>8</w:t>
            </w:r>
            <w:r>
              <w:rPr>
                <w:b w:val="0"/>
                <w:sz w:val="20"/>
              </w:rPr>
              <w:t>-</w:t>
            </w:r>
            <w:r w:rsidR="00FF15C2">
              <w:rPr>
                <w:b w:val="0"/>
                <w:sz w:val="20"/>
              </w:rPr>
              <w:t>03</w:t>
            </w:r>
          </w:p>
        </w:tc>
      </w:tr>
      <w:tr w:rsidR="00CA09B2" w14:paraId="3329D3BB" w14:textId="77777777" w:rsidTr="000C17C0">
        <w:trPr>
          <w:cantSplit/>
          <w:jc w:val="center"/>
        </w:trPr>
        <w:tc>
          <w:tcPr>
            <w:tcW w:w="9576" w:type="dxa"/>
            <w:gridSpan w:val="5"/>
            <w:vAlign w:val="center"/>
          </w:tcPr>
          <w:p w14:paraId="0E9CDF29" w14:textId="77777777" w:rsidR="00CA09B2" w:rsidRDefault="00CA09B2">
            <w:pPr>
              <w:pStyle w:val="T2"/>
              <w:spacing w:after="0"/>
              <w:ind w:left="0" w:right="0"/>
              <w:jc w:val="left"/>
              <w:rPr>
                <w:sz w:val="20"/>
              </w:rPr>
            </w:pPr>
            <w:r>
              <w:rPr>
                <w:sz w:val="20"/>
              </w:rPr>
              <w:t>Author(s):</w:t>
            </w:r>
          </w:p>
        </w:tc>
      </w:tr>
      <w:tr w:rsidR="00CA09B2" w14:paraId="2BCCC86C" w14:textId="77777777" w:rsidTr="00431A3E">
        <w:trPr>
          <w:jc w:val="center"/>
        </w:trPr>
        <w:tc>
          <w:tcPr>
            <w:tcW w:w="2016" w:type="dxa"/>
            <w:vAlign w:val="center"/>
          </w:tcPr>
          <w:p w14:paraId="66AC6A5F" w14:textId="77777777" w:rsidR="00CA09B2" w:rsidRDefault="00CA09B2" w:rsidP="00C629BE">
            <w:pPr>
              <w:pStyle w:val="T2"/>
              <w:spacing w:after="0"/>
              <w:ind w:left="0" w:right="0"/>
              <w:rPr>
                <w:sz w:val="20"/>
              </w:rPr>
            </w:pPr>
            <w:r>
              <w:rPr>
                <w:sz w:val="20"/>
              </w:rPr>
              <w:t>Name</w:t>
            </w:r>
          </w:p>
        </w:tc>
        <w:tc>
          <w:tcPr>
            <w:tcW w:w="1332" w:type="dxa"/>
            <w:vAlign w:val="center"/>
          </w:tcPr>
          <w:p w14:paraId="7F79BC9D" w14:textId="77777777" w:rsidR="00CA09B2" w:rsidRDefault="0062440B" w:rsidP="00C629BE">
            <w:pPr>
              <w:pStyle w:val="T2"/>
              <w:spacing w:after="0"/>
              <w:ind w:left="0" w:right="0"/>
              <w:rPr>
                <w:sz w:val="20"/>
              </w:rPr>
            </w:pPr>
            <w:r>
              <w:rPr>
                <w:sz w:val="20"/>
              </w:rPr>
              <w:t>Affiliation</w:t>
            </w:r>
          </w:p>
        </w:tc>
        <w:tc>
          <w:tcPr>
            <w:tcW w:w="2340" w:type="dxa"/>
            <w:vAlign w:val="center"/>
          </w:tcPr>
          <w:p w14:paraId="7C45C7C5" w14:textId="77777777" w:rsidR="00CA09B2" w:rsidRDefault="00CA09B2" w:rsidP="00C629BE">
            <w:pPr>
              <w:pStyle w:val="T2"/>
              <w:spacing w:after="0"/>
              <w:ind w:left="0" w:right="0"/>
              <w:rPr>
                <w:sz w:val="20"/>
              </w:rPr>
            </w:pPr>
            <w:r>
              <w:rPr>
                <w:sz w:val="20"/>
              </w:rPr>
              <w:t>Address</w:t>
            </w:r>
          </w:p>
        </w:tc>
        <w:tc>
          <w:tcPr>
            <w:tcW w:w="1170" w:type="dxa"/>
            <w:vAlign w:val="center"/>
          </w:tcPr>
          <w:p w14:paraId="1C0DD0C5" w14:textId="77777777" w:rsidR="00CA09B2" w:rsidRDefault="00CA09B2" w:rsidP="00C629BE">
            <w:pPr>
              <w:pStyle w:val="T2"/>
              <w:spacing w:after="0"/>
              <w:ind w:left="0" w:right="0"/>
              <w:rPr>
                <w:sz w:val="20"/>
              </w:rPr>
            </w:pPr>
            <w:r>
              <w:rPr>
                <w:sz w:val="20"/>
              </w:rPr>
              <w:t>Phone</w:t>
            </w:r>
          </w:p>
        </w:tc>
        <w:tc>
          <w:tcPr>
            <w:tcW w:w="2718" w:type="dxa"/>
            <w:vAlign w:val="center"/>
          </w:tcPr>
          <w:p w14:paraId="590EE750" w14:textId="77777777" w:rsidR="00CA09B2" w:rsidRDefault="00CA09B2" w:rsidP="00C629BE">
            <w:pPr>
              <w:pStyle w:val="T2"/>
              <w:spacing w:after="0"/>
              <w:ind w:left="0" w:right="0"/>
              <w:rPr>
                <w:sz w:val="20"/>
              </w:rPr>
            </w:pPr>
            <w:r>
              <w:rPr>
                <w:sz w:val="20"/>
              </w:rPr>
              <w:t>email</w:t>
            </w:r>
          </w:p>
        </w:tc>
      </w:tr>
      <w:tr w:rsidR="009E461D" w14:paraId="7573B4FB" w14:textId="77777777" w:rsidTr="00431A3E">
        <w:trPr>
          <w:jc w:val="center"/>
        </w:trPr>
        <w:tc>
          <w:tcPr>
            <w:tcW w:w="2016" w:type="dxa"/>
            <w:vAlign w:val="center"/>
          </w:tcPr>
          <w:p w14:paraId="6A31A156" w14:textId="77777777" w:rsidR="009E461D" w:rsidRPr="00C629BE" w:rsidRDefault="00431A3E" w:rsidP="00C629BE">
            <w:pPr>
              <w:pStyle w:val="T2"/>
              <w:spacing w:after="0"/>
              <w:ind w:left="0" w:right="0"/>
              <w:rPr>
                <w:b w:val="0"/>
                <w:sz w:val="20"/>
              </w:rPr>
            </w:pPr>
            <w:r>
              <w:rPr>
                <w:b w:val="0"/>
                <w:sz w:val="20"/>
              </w:rPr>
              <w:t>Nikola Serafimovski</w:t>
            </w:r>
          </w:p>
        </w:tc>
        <w:tc>
          <w:tcPr>
            <w:tcW w:w="1332" w:type="dxa"/>
            <w:vAlign w:val="center"/>
          </w:tcPr>
          <w:p w14:paraId="0D0752BC" w14:textId="77777777" w:rsidR="009E461D" w:rsidRPr="00C629BE" w:rsidRDefault="00431A3E" w:rsidP="00C629BE">
            <w:pPr>
              <w:pStyle w:val="T2"/>
              <w:spacing w:after="0"/>
              <w:ind w:left="0" w:right="0"/>
              <w:rPr>
                <w:b w:val="0"/>
                <w:sz w:val="20"/>
              </w:rPr>
            </w:pPr>
            <w:proofErr w:type="spellStart"/>
            <w:r>
              <w:rPr>
                <w:b w:val="0"/>
                <w:sz w:val="20"/>
              </w:rPr>
              <w:t>pureLiFi</w:t>
            </w:r>
            <w:proofErr w:type="spellEnd"/>
          </w:p>
        </w:tc>
        <w:tc>
          <w:tcPr>
            <w:tcW w:w="2340" w:type="dxa"/>
            <w:vAlign w:val="center"/>
          </w:tcPr>
          <w:p w14:paraId="6CFDBEC0" w14:textId="77777777" w:rsidR="009E461D" w:rsidRPr="006478FB" w:rsidRDefault="009E461D" w:rsidP="00C629BE">
            <w:pPr>
              <w:pStyle w:val="NormalWeb"/>
              <w:jc w:val="center"/>
              <w:rPr>
                <w:sz w:val="16"/>
                <w:szCs w:val="16"/>
                <w:lang w:val="nl-NL"/>
              </w:rPr>
            </w:pPr>
          </w:p>
        </w:tc>
        <w:tc>
          <w:tcPr>
            <w:tcW w:w="1170" w:type="dxa"/>
            <w:vAlign w:val="center"/>
          </w:tcPr>
          <w:p w14:paraId="5D8BBE64" w14:textId="77777777" w:rsidR="009E461D" w:rsidRPr="006478FB" w:rsidRDefault="009E461D" w:rsidP="00C629BE">
            <w:pPr>
              <w:jc w:val="center"/>
              <w:rPr>
                <w:sz w:val="16"/>
                <w:szCs w:val="16"/>
                <w:lang w:val="nl-NL"/>
              </w:rPr>
            </w:pPr>
          </w:p>
        </w:tc>
        <w:tc>
          <w:tcPr>
            <w:tcW w:w="2718" w:type="dxa"/>
            <w:vAlign w:val="center"/>
          </w:tcPr>
          <w:p w14:paraId="5513D8DF" w14:textId="77777777" w:rsidR="009E461D" w:rsidRPr="00C84282" w:rsidRDefault="00391A28" w:rsidP="00C629BE">
            <w:pPr>
              <w:jc w:val="center"/>
              <w:rPr>
                <w:sz w:val="20"/>
                <w:lang w:val="nl-NL"/>
              </w:rPr>
            </w:pPr>
            <w:hyperlink r:id="rId8" w:history="1">
              <w:r w:rsidR="00431A3E" w:rsidRPr="00760025">
                <w:rPr>
                  <w:rStyle w:val="Hyperlink"/>
                  <w:sz w:val="20"/>
                  <w:lang w:val="nl-NL"/>
                </w:rPr>
                <w:t>nikola.serafimovski@purelifi.com</w:t>
              </w:r>
            </w:hyperlink>
          </w:p>
        </w:tc>
      </w:tr>
    </w:tbl>
    <w:p w14:paraId="139B6ED8" w14:textId="77777777" w:rsidR="001432F5" w:rsidRDefault="00A20DC6" w:rsidP="000D286A">
      <w:pPr>
        <w:pStyle w:val="Heading1"/>
        <w:jc w:val="center"/>
      </w:pPr>
      <w:bookmarkStart w:id="0" w:name="_Toc387915661"/>
      <w:bookmarkStart w:id="1" w:name="_Toc409064652"/>
      <w:r>
        <w:t>Abstract</w:t>
      </w:r>
      <w:bookmarkEnd w:id="0"/>
      <w:bookmarkEnd w:id="1"/>
    </w:p>
    <w:p w14:paraId="4CF81355" w14:textId="77777777"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w:t>
      </w:r>
      <w:r w:rsidR="00431A3E">
        <w:rPr>
          <w:sz w:val="24"/>
          <w:szCs w:val="24"/>
        </w:rPr>
        <w:t>bb</w:t>
      </w:r>
      <w:r w:rsidRPr="0079791E">
        <w:rPr>
          <w:sz w:val="24"/>
          <w:szCs w:val="24"/>
        </w:rPr>
        <w:t xml:space="preserve"> </w:t>
      </w:r>
      <w:r w:rsidR="00D52208" w:rsidRPr="0079791E">
        <w:rPr>
          <w:sz w:val="24"/>
          <w:szCs w:val="24"/>
        </w:rPr>
        <w:t xml:space="preserve">proposals’ </w:t>
      </w:r>
      <w:r w:rsidRPr="0079791E">
        <w:rPr>
          <w:sz w:val="24"/>
          <w:szCs w:val="24"/>
        </w:rPr>
        <w:t>performance.</w:t>
      </w:r>
    </w:p>
    <w:p w14:paraId="640A8CED" w14:textId="77777777" w:rsidR="00E42CD8" w:rsidRDefault="00E42CD8">
      <w:pPr>
        <w:rPr>
          <w:sz w:val="24"/>
          <w:szCs w:val="24"/>
        </w:rPr>
      </w:pPr>
      <w:r>
        <w:rPr>
          <w:sz w:val="24"/>
          <w:szCs w:val="24"/>
        </w:rPr>
        <w:br w:type="page"/>
      </w:r>
    </w:p>
    <w:p w14:paraId="03CD5344" w14:textId="77777777" w:rsidR="00EE5EE1" w:rsidRDefault="00EE5EE1" w:rsidP="000D286A">
      <w:pPr>
        <w:pStyle w:val="Heading1"/>
      </w:pPr>
      <w:bookmarkStart w:id="2" w:name="_Toc409064653"/>
      <w:r>
        <w:lastRenderedPageBreak/>
        <w:t>Table of Contents</w:t>
      </w:r>
      <w:bookmarkEnd w:id="2"/>
    </w:p>
    <w:p w14:paraId="77001225" w14:textId="77777777" w:rsidR="00EE5EE1" w:rsidRPr="00EE5EE1" w:rsidRDefault="00EE5EE1" w:rsidP="000D286A"/>
    <w:p w14:paraId="58C5095B" w14:textId="77777777"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14:paraId="1A04C1E6"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438F663A"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6F519875"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14:paraId="2852B518"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14:paraId="07FA257A"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14:paraId="227C5EF0"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1852D7B6"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14:paraId="3D2A0F46"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14:paraId="1198C613"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2CF391FB"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14:paraId="1734242D"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14:paraId="465C8B98"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14:paraId="6764175D"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14:paraId="05E14020"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14:paraId="2D65D056"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14:paraId="35F63C60"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14:paraId="4276ED24"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677455BE" w14:textId="77777777" w:rsidR="00C91821" w:rsidRDefault="00391A28">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14:paraId="750A47CA" w14:textId="77777777" w:rsidR="00EE5EE1" w:rsidRPr="000D286A" w:rsidRDefault="00275B6F" w:rsidP="000D286A">
      <w:r>
        <w:fldChar w:fldCharType="end"/>
      </w:r>
    </w:p>
    <w:p w14:paraId="2671148F" w14:textId="77777777"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14:paraId="5B2E754F" w14:textId="77777777"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14:paraId="555651EA" w14:textId="77777777" w:rsidTr="00373540">
        <w:tc>
          <w:tcPr>
            <w:tcW w:w="617" w:type="pct"/>
          </w:tcPr>
          <w:p w14:paraId="20573CDB" w14:textId="77777777" w:rsidR="00A20DC6" w:rsidRPr="003C4037" w:rsidRDefault="00A20DC6" w:rsidP="00373540">
            <w:pPr>
              <w:rPr>
                <w:b/>
                <w:lang w:val="en-US"/>
              </w:rPr>
            </w:pPr>
            <w:r w:rsidRPr="003C4037">
              <w:rPr>
                <w:b/>
                <w:lang w:val="en-US"/>
              </w:rPr>
              <w:t>Revision</w:t>
            </w:r>
          </w:p>
        </w:tc>
        <w:tc>
          <w:tcPr>
            <w:tcW w:w="3222" w:type="pct"/>
          </w:tcPr>
          <w:p w14:paraId="4DC65947" w14:textId="77777777" w:rsidR="00A20DC6" w:rsidRPr="003C4037" w:rsidRDefault="00A20DC6" w:rsidP="00373540">
            <w:pPr>
              <w:rPr>
                <w:b/>
                <w:lang w:val="en-US"/>
              </w:rPr>
            </w:pPr>
            <w:r w:rsidRPr="003C4037">
              <w:rPr>
                <w:b/>
                <w:lang w:val="en-US"/>
              </w:rPr>
              <w:t>Comments</w:t>
            </w:r>
          </w:p>
        </w:tc>
        <w:tc>
          <w:tcPr>
            <w:tcW w:w="1161" w:type="pct"/>
          </w:tcPr>
          <w:p w14:paraId="4D5BC9B7" w14:textId="77777777" w:rsidR="00A20DC6" w:rsidRPr="003C4037" w:rsidRDefault="00A20DC6" w:rsidP="00373540">
            <w:pPr>
              <w:rPr>
                <w:b/>
                <w:lang w:val="en-US"/>
              </w:rPr>
            </w:pPr>
            <w:r w:rsidRPr="003C4037">
              <w:rPr>
                <w:b/>
                <w:lang w:val="en-US"/>
              </w:rPr>
              <w:t>Date</w:t>
            </w:r>
          </w:p>
        </w:tc>
      </w:tr>
      <w:tr w:rsidR="00A20DC6" w:rsidRPr="003C4037" w14:paraId="0EA2B2FD" w14:textId="77777777" w:rsidTr="00373540">
        <w:tc>
          <w:tcPr>
            <w:tcW w:w="617" w:type="pct"/>
          </w:tcPr>
          <w:p w14:paraId="6B914F14" w14:textId="77777777"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14:paraId="4093A0A3" w14:textId="77777777" w:rsidR="00A20DC6" w:rsidRPr="003C4037" w:rsidRDefault="00A20DC6" w:rsidP="00373540">
            <w:pPr>
              <w:rPr>
                <w:rFonts w:eastAsia="Batang"/>
                <w:lang w:val="en-US" w:eastAsia="ko-KR"/>
              </w:rPr>
            </w:pPr>
            <w:r w:rsidRPr="003C4037">
              <w:rPr>
                <w:rFonts w:eastAsia="Batang"/>
                <w:lang w:val="en-US" w:eastAsia="ko-KR"/>
              </w:rPr>
              <w:t>Initial draft template</w:t>
            </w:r>
            <w:r w:rsidR="00FF15C2">
              <w:rPr>
                <w:rFonts w:eastAsia="Batang"/>
                <w:lang w:val="en-US" w:eastAsia="ko-KR"/>
              </w:rPr>
              <w:t xml:space="preserve"> and first content</w:t>
            </w:r>
          </w:p>
        </w:tc>
        <w:tc>
          <w:tcPr>
            <w:tcW w:w="1161" w:type="pct"/>
          </w:tcPr>
          <w:p w14:paraId="7A86561E" w14:textId="77777777" w:rsidR="00A20DC6" w:rsidRPr="00E42CD8" w:rsidRDefault="00FF15C2">
            <w:pPr>
              <w:rPr>
                <w:lang w:val="en-US"/>
              </w:rPr>
            </w:pPr>
            <w:r>
              <w:rPr>
                <w:lang w:val="en-US"/>
              </w:rPr>
              <w:t>3 Aug.</w:t>
            </w:r>
            <w:r w:rsidR="00E42CD8">
              <w:rPr>
                <w:vertAlign w:val="superscript"/>
                <w:lang w:val="en-US"/>
              </w:rPr>
              <w:t xml:space="preserve"> </w:t>
            </w:r>
            <w:r w:rsidR="00E42CD8">
              <w:rPr>
                <w:lang w:val="en-US"/>
              </w:rPr>
              <w:t>201</w:t>
            </w:r>
            <w:r>
              <w:rPr>
                <w:lang w:val="en-US"/>
              </w:rPr>
              <w:t>8</w:t>
            </w:r>
          </w:p>
        </w:tc>
      </w:tr>
      <w:tr w:rsidR="00A20DC6" w:rsidRPr="003C4037" w14:paraId="2EB4941D" w14:textId="77777777" w:rsidTr="00373540">
        <w:tc>
          <w:tcPr>
            <w:tcW w:w="617" w:type="pct"/>
          </w:tcPr>
          <w:p w14:paraId="12B95194" w14:textId="77777777" w:rsidR="00A20DC6" w:rsidRPr="003C4037" w:rsidRDefault="00A20DC6" w:rsidP="00373540">
            <w:pPr>
              <w:rPr>
                <w:rFonts w:eastAsia="Batang"/>
                <w:i/>
                <w:lang w:val="en-US" w:eastAsia="ko-KR"/>
              </w:rPr>
            </w:pPr>
          </w:p>
        </w:tc>
        <w:tc>
          <w:tcPr>
            <w:tcW w:w="3222" w:type="pct"/>
          </w:tcPr>
          <w:p w14:paraId="6A7B610C" w14:textId="77777777" w:rsidR="00A20DC6" w:rsidRPr="003C4037" w:rsidRDefault="00A20DC6" w:rsidP="00373540">
            <w:pPr>
              <w:rPr>
                <w:rFonts w:eastAsia="Batang"/>
                <w:lang w:val="en-US" w:eastAsia="ko-KR"/>
              </w:rPr>
            </w:pPr>
          </w:p>
        </w:tc>
        <w:tc>
          <w:tcPr>
            <w:tcW w:w="1161" w:type="pct"/>
          </w:tcPr>
          <w:p w14:paraId="1A46F1BD" w14:textId="77777777" w:rsidR="00A20DC6" w:rsidRPr="003C4037" w:rsidRDefault="00A20DC6" w:rsidP="00373540">
            <w:pPr>
              <w:rPr>
                <w:lang w:val="en-US"/>
              </w:rPr>
            </w:pPr>
          </w:p>
        </w:tc>
      </w:tr>
      <w:tr w:rsidR="00A20DC6" w:rsidRPr="003C4037" w14:paraId="7CFE7311" w14:textId="77777777" w:rsidTr="00373540">
        <w:tc>
          <w:tcPr>
            <w:tcW w:w="617" w:type="pct"/>
          </w:tcPr>
          <w:p w14:paraId="60A2D5B4" w14:textId="77777777" w:rsidR="00A20DC6" w:rsidRDefault="00A20DC6" w:rsidP="00373540">
            <w:pPr>
              <w:rPr>
                <w:rFonts w:eastAsia="Batang"/>
                <w:i/>
                <w:lang w:val="en-US" w:eastAsia="ko-KR"/>
              </w:rPr>
            </w:pPr>
          </w:p>
        </w:tc>
        <w:tc>
          <w:tcPr>
            <w:tcW w:w="3222" w:type="pct"/>
          </w:tcPr>
          <w:p w14:paraId="61ED4AEE" w14:textId="77777777" w:rsidR="00A20DC6" w:rsidRPr="003C4037" w:rsidRDefault="00A20DC6">
            <w:pPr>
              <w:rPr>
                <w:rFonts w:eastAsia="Batang"/>
                <w:lang w:val="en-US" w:eastAsia="ko-KR"/>
              </w:rPr>
            </w:pPr>
          </w:p>
        </w:tc>
        <w:tc>
          <w:tcPr>
            <w:tcW w:w="1161" w:type="pct"/>
          </w:tcPr>
          <w:p w14:paraId="676085EB" w14:textId="77777777" w:rsidR="00A20DC6" w:rsidRPr="003C4037" w:rsidRDefault="00A20DC6" w:rsidP="00373540">
            <w:pPr>
              <w:rPr>
                <w:lang w:val="en-US"/>
              </w:rPr>
            </w:pPr>
          </w:p>
        </w:tc>
      </w:tr>
      <w:tr w:rsidR="00596D14" w:rsidRPr="003C4037" w14:paraId="38E9EAB3" w14:textId="77777777" w:rsidTr="00373540">
        <w:tc>
          <w:tcPr>
            <w:tcW w:w="617" w:type="pct"/>
          </w:tcPr>
          <w:p w14:paraId="48914631" w14:textId="77777777" w:rsidR="00596D14" w:rsidRDefault="00596D14" w:rsidP="00373540">
            <w:pPr>
              <w:rPr>
                <w:rFonts w:eastAsia="Batang"/>
                <w:i/>
                <w:lang w:val="en-US" w:eastAsia="ko-KR"/>
              </w:rPr>
            </w:pPr>
          </w:p>
        </w:tc>
        <w:tc>
          <w:tcPr>
            <w:tcW w:w="3222" w:type="pct"/>
          </w:tcPr>
          <w:p w14:paraId="083E98C0" w14:textId="77777777" w:rsidR="00596D14" w:rsidRDefault="00596D14">
            <w:pPr>
              <w:rPr>
                <w:rFonts w:eastAsia="Batang"/>
                <w:lang w:val="en-US" w:eastAsia="ko-KR"/>
              </w:rPr>
            </w:pPr>
          </w:p>
        </w:tc>
        <w:tc>
          <w:tcPr>
            <w:tcW w:w="1161" w:type="pct"/>
          </w:tcPr>
          <w:p w14:paraId="6476B425" w14:textId="77777777" w:rsidR="00596D14" w:rsidRDefault="00596D14" w:rsidP="000850C0">
            <w:pPr>
              <w:rPr>
                <w:lang w:val="en-US"/>
              </w:rPr>
            </w:pPr>
          </w:p>
        </w:tc>
      </w:tr>
      <w:tr w:rsidR="000179A0" w:rsidRPr="003C4037" w14:paraId="4064DC84" w14:textId="77777777" w:rsidTr="00373540">
        <w:tc>
          <w:tcPr>
            <w:tcW w:w="617" w:type="pct"/>
          </w:tcPr>
          <w:p w14:paraId="00DDA727" w14:textId="77777777" w:rsidR="000179A0" w:rsidRDefault="000179A0" w:rsidP="00373540">
            <w:pPr>
              <w:rPr>
                <w:rFonts w:eastAsia="Batang"/>
                <w:i/>
                <w:lang w:val="en-US" w:eastAsia="ko-KR"/>
              </w:rPr>
            </w:pPr>
          </w:p>
        </w:tc>
        <w:tc>
          <w:tcPr>
            <w:tcW w:w="3222" w:type="pct"/>
          </w:tcPr>
          <w:p w14:paraId="526239A4" w14:textId="77777777" w:rsidR="000179A0" w:rsidRDefault="000179A0">
            <w:pPr>
              <w:rPr>
                <w:rFonts w:eastAsia="Batang"/>
                <w:lang w:val="en-US" w:eastAsia="ko-KR"/>
              </w:rPr>
            </w:pPr>
          </w:p>
        </w:tc>
        <w:tc>
          <w:tcPr>
            <w:tcW w:w="1161" w:type="pct"/>
          </w:tcPr>
          <w:p w14:paraId="1D4A2472" w14:textId="77777777" w:rsidR="000179A0" w:rsidRDefault="000179A0" w:rsidP="000850C0">
            <w:pPr>
              <w:rPr>
                <w:lang w:val="en-US"/>
              </w:rPr>
            </w:pPr>
          </w:p>
        </w:tc>
      </w:tr>
      <w:tr w:rsidR="004633C3" w:rsidRPr="003C4037" w14:paraId="14E82C12" w14:textId="77777777" w:rsidTr="00373540">
        <w:tc>
          <w:tcPr>
            <w:tcW w:w="617" w:type="pct"/>
          </w:tcPr>
          <w:p w14:paraId="786C8925" w14:textId="77777777" w:rsidR="004633C3" w:rsidRDefault="004633C3" w:rsidP="00373540">
            <w:pPr>
              <w:rPr>
                <w:rFonts w:eastAsia="Batang"/>
                <w:i/>
                <w:lang w:val="en-US" w:eastAsia="ko-KR"/>
              </w:rPr>
            </w:pPr>
          </w:p>
        </w:tc>
        <w:tc>
          <w:tcPr>
            <w:tcW w:w="3222" w:type="pct"/>
          </w:tcPr>
          <w:p w14:paraId="76D63E6F" w14:textId="77777777" w:rsidR="004633C3" w:rsidRDefault="004633C3">
            <w:pPr>
              <w:rPr>
                <w:rFonts w:eastAsia="Batang"/>
                <w:lang w:val="en-US" w:eastAsia="ko-KR"/>
              </w:rPr>
            </w:pPr>
          </w:p>
        </w:tc>
        <w:tc>
          <w:tcPr>
            <w:tcW w:w="1161" w:type="pct"/>
          </w:tcPr>
          <w:p w14:paraId="14261B0B" w14:textId="77777777" w:rsidR="004633C3" w:rsidRDefault="004633C3" w:rsidP="000850C0">
            <w:pPr>
              <w:rPr>
                <w:lang w:val="en-US"/>
              </w:rPr>
            </w:pPr>
          </w:p>
        </w:tc>
      </w:tr>
      <w:tr w:rsidR="0079416C" w:rsidRPr="003C4037" w14:paraId="7BEE6A31" w14:textId="77777777" w:rsidTr="00373540">
        <w:tc>
          <w:tcPr>
            <w:tcW w:w="617" w:type="pct"/>
          </w:tcPr>
          <w:p w14:paraId="29EF756C" w14:textId="77777777" w:rsidR="0079416C" w:rsidRDefault="0079416C" w:rsidP="00373540">
            <w:pPr>
              <w:rPr>
                <w:rFonts w:eastAsia="Batang"/>
                <w:i/>
                <w:lang w:val="en-US" w:eastAsia="ko-KR"/>
              </w:rPr>
            </w:pPr>
          </w:p>
        </w:tc>
        <w:tc>
          <w:tcPr>
            <w:tcW w:w="3222" w:type="pct"/>
          </w:tcPr>
          <w:p w14:paraId="627883A1" w14:textId="77777777" w:rsidR="006615EC" w:rsidRPr="006615EC" w:rsidRDefault="006615EC" w:rsidP="006615EC">
            <w:pPr>
              <w:rPr>
                <w:rFonts w:eastAsia="Batang"/>
                <w:lang w:eastAsia="ko-KR"/>
              </w:rPr>
            </w:pPr>
          </w:p>
        </w:tc>
        <w:tc>
          <w:tcPr>
            <w:tcW w:w="1161" w:type="pct"/>
          </w:tcPr>
          <w:p w14:paraId="445E97B2" w14:textId="77777777" w:rsidR="0079416C" w:rsidRDefault="0079416C" w:rsidP="000850C0">
            <w:pPr>
              <w:rPr>
                <w:lang w:val="en-US"/>
              </w:rPr>
            </w:pPr>
          </w:p>
        </w:tc>
      </w:tr>
      <w:tr w:rsidR="00E84298" w:rsidRPr="003C4037" w14:paraId="1D3B3A9A" w14:textId="77777777" w:rsidTr="00373540">
        <w:tc>
          <w:tcPr>
            <w:tcW w:w="617" w:type="pct"/>
          </w:tcPr>
          <w:p w14:paraId="046CD48A" w14:textId="77777777" w:rsidR="00E84298" w:rsidRDefault="00E84298" w:rsidP="00373540">
            <w:pPr>
              <w:rPr>
                <w:rFonts w:eastAsia="Batang"/>
                <w:i/>
                <w:lang w:val="en-US" w:eastAsia="ko-KR"/>
              </w:rPr>
            </w:pPr>
          </w:p>
        </w:tc>
        <w:tc>
          <w:tcPr>
            <w:tcW w:w="3222" w:type="pct"/>
          </w:tcPr>
          <w:p w14:paraId="5E2253A0" w14:textId="77777777" w:rsidR="00E84298" w:rsidRPr="006615EC" w:rsidRDefault="00E84298" w:rsidP="006615EC">
            <w:pPr>
              <w:rPr>
                <w:rFonts w:eastAsia="Batang"/>
                <w:lang w:val="en-US" w:eastAsia="ko-KR"/>
              </w:rPr>
            </w:pPr>
          </w:p>
        </w:tc>
        <w:tc>
          <w:tcPr>
            <w:tcW w:w="1161" w:type="pct"/>
          </w:tcPr>
          <w:p w14:paraId="65EF0261" w14:textId="77777777" w:rsidR="00E84298" w:rsidRDefault="00E84298" w:rsidP="000850C0">
            <w:pPr>
              <w:rPr>
                <w:lang w:val="en-US"/>
              </w:rPr>
            </w:pPr>
          </w:p>
        </w:tc>
      </w:tr>
      <w:tr w:rsidR="002F5696" w:rsidRPr="003C4037" w14:paraId="06558F6A" w14:textId="77777777" w:rsidTr="00373540">
        <w:tc>
          <w:tcPr>
            <w:tcW w:w="617" w:type="pct"/>
          </w:tcPr>
          <w:p w14:paraId="0443E6FD" w14:textId="77777777" w:rsidR="002F5696" w:rsidRDefault="002F5696" w:rsidP="00373540">
            <w:pPr>
              <w:rPr>
                <w:rFonts w:eastAsia="Batang"/>
                <w:i/>
                <w:lang w:val="en-US" w:eastAsia="ko-KR"/>
              </w:rPr>
            </w:pPr>
          </w:p>
        </w:tc>
        <w:tc>
          <w:tcPr>
            <w:tcW w:w="3222" w:type="pct"/>
          </w:tcPr>
          <w:p w14:paraId="3C011E80" w14:textId="77777777" w:rsidR="002F5696" w:rsidRDefault="002F5696" w:rsidP="006615EC">
            <w:pPr>
              <w:rPr>
                <w:rFonts w:eastAsia="Batang"/>
                <w:lang w:val="en-US" w:eastAsia="ko-KR"/>
              </w:rPr>
            </w:pPr>
          </w:p>
        </w:tc>
        <w:tc>
          <w:tcPr>
            <w:tcW w:w="1161" w:type="pct"/>
          </w:tcPr>
          <w:p w14:paraId="11FBDCE2" w14:textId="77777777" w:rsidR="002F5696" w:rsidRDefault="002F5696" w:rsidP="000850C0">
            <w:pPr>
              <w:rPr>
                <w:lang w:val="en-US"/>
              </w:rPr>
            </w:pPr>
          </w:p>
        </w:tc>
      </w:tr>
      <w:tr w:rsidR="00DD007A" w:rsidRPr="003C4037" w14:paraId="37AE9A59" w14:textId="77777777" w:rsidTr="00373540">
        <w:tc>
          <w:tcPr>
            <w:tcW w:w="617" w:type="pct"/>
          </w:tcPr>
          <w:p w14:paraId="1B6B89A9" w14:textId="77777777" w:rsidR="00DD007A" w:rsidRDefault="00DD007A" w:rsidP="00373540">
            <w:pPr>
              <w:rPr>
                <w:rFonts w:eastAsia="Batang"/>
                <w:i/>
                <w:lang w:val="en-US" w:eastAsia="ko-KR"/>
              </w:rPr>
            </w:pPr>
          </w:p>
        </w:tc>
        <w:tc>
          <w:tcPr>
            <w:tcW w:w="3222" w:type="pct"/>
          </w:tcPr>
          <w:p w14:paraId="078CDC0F" w14:textId="77777777" w:rsidR="00DD007A" w:rsidRDefault="00DD007A" w:rsidP="006615EC">
            <w:pPr>
              <w:rPr>
                <w:rFonts w:eastAsia="Batang"/>
                <w:lang w:val="en-US" w:eastAsia="ko-KR"/>
              </w:rPr>
            </w:pPr>
          </w:p>
        </w:tc>
        <w:tc>
          <w:tcPr>
            <w:tcW w:w="1161" w:type="pct"/>
          </w:tcPr>
          <w:p w14:paraId="41E2DFC0" w14:textId="77777777" w:rsidR="00DD007A" w:rsidRDefault="00DD007A" w:rsidP="000850C0">
            <w:pPr>
              <w:rPr>
                <w:lang w:val="en-US"/>
              </w:rPr>
            </w:pPr>
          </w:p>
        </w:tc>
      </w:tr>
    </w:tbl>
    <w:p w14:paraId="40641AC1" w14:textId="77777777" w:rsidR="00F64C91" w:rsidRDefault="00F64C91" w:rsidP="000C17C0">
      <w:pPr>
        <w:tabs>
          <w:tab w:val="left" w:pos="1227"/>
        </w:tabs>
      </w:pPr>
    </w:p>
    <w:p w14:paraId="5B633075" w14:textId="77777777" w:rsidR="00975438" w:rsidRDefault="00975438" w:rsidP="000C17C0">
      <w:pPr>
        <w:tabs>
          <w:tab w:val="left" w:pos="1227"/>
        </w:tabs>
      </w:pPr>
    </w:p>
    <w:p w14:paraId="0746EA40" w14:textId="77777777" w:rsidR="00FF15C2" w:rsidRDefault="00FF15C2" w:rsidP="000C17C0">
      <w:pPr>
        <w:tabs>
          <w:tab w:val="left" w:pos="1227"/>
        </w:tabs>
      </w:pPr>
    </w:p>
    <w:p w14:paraId="46954263" w14:textId="77777777" w:rsidR="00FF15C2" w:rsidRDefault="00FF15C2" w:rsidP="000C17C0">
      <w:pPr>
        <w:tabs>
          <w:tab w:val="left" w:pos="1227"/>
        </w:tabs>
      </w:pPr>
    </w:p>
    <w:p w14:paraId="67209F16" w14:textId="77777777" w:rsidR="00FF15C2" w:rsidRDefault="00FF15C2" w:rsidP="000C17C0">
      <w:pPr>
        <w:tabs>
          <w:tab w:val="left" w:pos="1227"/>
        </w:tabs>
      </w:pPr>
    </w:p>
    <w:p w14:paraId="69840800" w14:textId="77777777" w:rsidR="00FF15C2" w:rsidRDefault="00FF15C2" w:rsidP="000C17C0">
      <w:pPr>
        <w:tabs>
          <w:tab w:val="left" w:pos="1227"/>
        </w:tabs>
      </w:pPr>
    </w:p>
    <w:p w14:paraId="0933CF41" w14:textId="77777777" w:rsidR="00FF15C2" w:rsidRDefault="00FF15C2" w:rsidP="000C17C0">
      <w:pPr>
        <w:tabs>
          <w:tab w:val="left" w:pos="1227"/>
        </w:tabs>
      </w:pPr>
    </w:p>
    <w:p w14:paraId="23A2AFA1" w14:textId="77777777" w:rsidR="00975438" w:rsidRDefault="00975438" w:rsidP="000C17C0">
      <w:pPr>
        <w:tabs>
          <w:tab w:val="left" w:pos="1227"/>
        </w:tabs>
      </w:pPr>
    </w:p>
    <w:p w14:paraId="3338841D" w14:textId="77777777" w:rsidR="00446032" w:rsidRPr="00AA4679" w:rsidRDefault="004E0879" w:rsidP="000D286A">
      <w:pPr>
        <w:pStyle w:val="Heading1"/>
      </w:pPr>
      <w:bookmarkStart w:id="5" w:name="_Toc387915664"/>
      <w:bookmarkStart w:id="6" w:name="_Toc409064656"/>
      <w:r>
        <w:lastRenderedPageBreak/>
        <w:t>Simulation Methodologies</w:t>
      </w:r>
      <w:r w:rsidR="00AA4679" w:rsidRPr="00AA4679">
        <w:t xml:space="preserve"> -  General Concept</w:t>
      </w:r>
      <w:bookmarkEnd w:id="5"/>
      <w:bookmarkEnd w:id="6"/>
    </w:p>
    <w:p w14:paraId="1A311119" w14:textId="77777777"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w:t>
      </w:r>
      <w:r w:rsidR="001734EF">
        <w:rPr>
          <w:color w:val="000000"/>
          <w:sz w:val="24"/>
          <w:szCs w:val="24"/>
          <w:lang w:val="en-US"/>
        </w:rPr>
        <w:t>bb</w:t>
      </w:r>
      <w:r w:rsidR="00DF5B54" w:rsidRPr="004D2020">
        <w:rPr>
          <w:color w:val="000000"/>
          <w:sz w:val="24"/>
          <w:szCs w:val="24"/>
          <w:lang w:val="en-US"/>
        </w:rPr>
        <w:t xml:space="preserve"> techniques, each having its own advantages:</w:t>
      </w:r>
    </w:p>
    <w:p w14:paraId="6769A746" w14:textId="77777777" w:rsidR="00E8516A" w:rsidRPr="004D2020" w:rsidRDefault="00E8516A" w:rsidP="000C17C0">
      <w:pPr>
        <w:autoSpaceDE w:val="0"/>
        <w:autoSpaceDN w:val="0"/>
        <w:adjustRightInd w:val="0"/>
        <w:rPr>
          <w:color w:val="000000"/>
          <w:sz w:val="24"/>
          <w:szCs w:val="24"/>
          <w:lang w:val="en-US"/>
        </w:rPr>
      </w:pPr>
    </w:p>
    <w:p w14:paraId="5B43154D" w14:textId="77777777" w:rsidR="00DF5B54" w:rsidRPr="004D2020" w:rsidRDefault="00DF5B54"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14:paraId="379501E4" w14:textId="77777777"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14:paraId="6A765647"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 xml:space="preserve">(e.g. </w:t>
      </w:r>
      <w:r w:rsidR="009F226F">
        <w:rPr>
          <w:color w:val="000000"/>
          <w:sz w:val="24"/>
          <w:szCs w:val="24"/>
          <w:lang w:val="en-US"/>
        </w:rPr>
        <w:t xml:space="preserve">only focus </w:t>
      </w:r>
      <w:r w:rsidR="00DF7860">
        <w:rPr>
          <w:color w:val="000000"/>
          <w:sz w:val="24"/>
          <w:szCs w:val="24"/>
          <w:lang w:val="en-US"/>
        </w:rPr>
        <w:t>on Channel Access mechanism</w:t>
      </w:r>
      <w:r w:rsidR="00852F6A" w:rsidRPr="004D2020">
        <w:rPr>
          <w:color w:val="000000"/>
          <w:sz w:val="24"/>
          <w:szCs w:val="24"/>
          <w:lang w:val="en-US"/>
        </w:rPr>
        <w:t>)</w:t>
      </w:r>
    </w:p>
    <w:p w14:paraId="58D8C273" w14:textId="77777777"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14:paraId="0EA89BC2" w14:textId="77777777"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14:paraId="756C1D1E" w14:textId="77777777" w:rsidR="00DF5B54" w:rsidRPr="004D2020" w:rsidRDefault="00DF5B54" w:rsidP="000C17C0">
      <w:pPr>
        <w:autoSpaceDE w:val="0"/>
        <w:autoSpaceDN w:val="0"/>
        <w:adjustRightInd w:val="0"/>
        <w:ind w:hanging="450"/>
        <w:rPr>
          <w:color w:val="000000"/>
          <w:sz w:val="24"/>
          <w:szCs w:val="24"/>
          <w:lang w:val="en-US"/>
        </w:rPr>
      </w:pPr>
    </w:p>
    <w:p w14:paraId="4FA5F837" w14:textId="77777777" w:rsidR="00A46E42" w:rsidRPr="004D2020" w:rsidRDefault="00A46E42" w:rsidP="00B355B3">
      <w:pPr>
        <w:autoSpaceDE w:val="0"/>
        <w:autoSpaceDN w:val="0"/>
        <w:adjustRightInd w:val="0"/>
        <w:rPr>
          <w:color w:val="000000"/>
          <w:sz w:val="24"/>
          <w:szCs w:val="24"/>
          <w:lang w:val="en-US" w:eastAsia="zh-CN"/>
        </w:rPr>
      </w:pPr>
    </w:p>
    <w:p w14:paraId="2D303A9C" w14:textId="77777777"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14:paraId="2E454A57" w14:textId="77777777" w:rsidR="00A46E42" w:rsidRPr="004D2020" w:rsidRDefault="00A46E42" w:rsidP="00A46E42">
      <w:pPr>
        <w:pStyle w:val="ListParagraph"/>
        <w:autoSpaceDE w:val="0"/>
        <w:autoSpaceDN w:val="0"/>
        <w:adjustRightInd w:val="0"/>
        <w:ind w:left="360"/>
        <w:rPr>
          <w:color w:val="000000"/>
          <w:lang w:eastAsia="zh-CN"/>
        </w:rPr>
      </w:pPr>
    </w:p>
    <w:p w14:paraId="3341B303" w14:textId="77777777"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14:paraId="7A7D57E6"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14:paraId="35A1FC48" w14:textId="77777777"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14:paraId="22581506" w14:textId="77777777" w:rsidR="00A46E42" w:rsidRPr="004D2020" w:rsidRDefault="00AA76A2" w:rsidP="00EB331C">
      <w:pPr>
        <w:pStyle w:val="ListParagraph"/>
        <w:numPr>
          <w:ilvl w:val="2"/>
          <w:numId w:val="12"/>
        </w:numPr>
        <w:autoSpaceDE w:val="0"/>
        <w:autoSpaceDN w:val="0"/>
        <w:adjustRightInd w:val="0"/>
        <w:rPr>
          <w:color w:val="000000"/>
          <w:lang w:eastAsia="zh-CN"/>
        </w:rPr>
      </w:pPr>
      <w:r>
        <w:rPr>
          <w:color w:val="000000"/>
        </w:rPr>
        <w:t xml:space="preserve">Proposals around channel access or </w:t>
      </w:r>
      <w:r w:rsidR="009F4AFB" w:rsidRPr="004D2020">
        <w:rPr>
          <w:color w:val="000000"/>
        </w:rPr>
        <w:t xml:space="preserve">techniques for improving </w:t>
      </w:r>
      <w:r>
        <w:rPr>
          <w:color w:val="000000"/>
        </w:rPr>
        <w:t xml:space="preserve">performance in interference limited scenarios </w:t>
      </w:r>
      <w:r w:rsidR="00B355B3" w:rsidRPr="004D2020">
        <w:rPr>
          <w:color w:val="000000"/>
        </w:rPr>
        <w:t>may require bo</w:t>
      </w:r>
      <w:r w:rsidR="009F4AFB" w:rsidRPr="004D2020">
        <w:rPr>
          <w:color w:val="000000"/>
        </w:rPr>
        <w:t xml:space="preserve">th </w:t>
      </w:r>
      <w:r w:rsidR="00B355B3" w:rsidRPr="004D2020">
        <w:rPr>
          <w:color w:val="000000"/>
        </w:rPr>
        <w:t>PHY and MAC details.</w:t>
      </w:r>
    </w:p>
    <w:p w14:paraId="282B49DE" w14:textId="77777777"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14:paraId="1FBD9674" w14:textId="77777777"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14:paraId="47419A96" w14:textId="77777777"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14:paraId="3AD43A0B" w14:textId="77777777"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14:paraId="7AC391C2" w14:textId="77777777"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14:paraId="3BBBB08B" w14:textId="77777777"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14:paraId="2A70A215" w14:textId="77777777"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14:paraId="3E06D473" w14:textId="77777777"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14:paraId="27110AEF" w14:textId="77777777" w:rsidR="0068546D" w:rsidRPr="004D2020" w:rsidRDefault="0068546D" w:rsidP="000C17C0">
      <w:pPr>
        <w:autoSpaceDE w:val="0"/>
        <w:autoSpaceDN w:val="0"/>
        <w:adjustRightInd w:val="0"/>
        <w:rPr>
          <w:color w:val="000000"/>
          <w:sz w:val="24"/>
          <w:szCs w:val="24"/>
          <w:lang w:val="en-US" w:eastAsia="zh-CN"/>
        </w:rPr>
      </w:pPr>
    </w:p>
    <w:p w14:paraId="53DD2D6B" w14:textId="77777777" w:rsidR="00F8112D" w:rsidRPr="004D2020" w:rsidRDefault="00F8112D" w:rsidP="000C17C0">
      <w:pPr>
        <w:autoSpaceDE w:val="0"/>
        <w:autoSpaceDN w:val="0"/>
        <w:adjustRightInd w:val="0"/>
        <w:rPr>
          <w:color w:val="000000"/>
          <w:sz w:val="24"/>
          <w:szCs w:val="24"/>
          <w:lang w:val="en-US" w:eastAsia="zh-CN"/>
        </w:rPr>
      </w:pPr>
    </w:p>
    <w:p w14:paraId="67243D5B" w14:textId="77777777"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 xml:space="preserve">are used over the same simulation scenarios as defined in </w:t>
      </w:r>
      <w:r w:rsidR="008433DD" w:rsidRPr="008433DD">
        <w:rPr>
          <w:color w:val="000000"/>
          <w:sz w:val="24"/>
          <w:szCs w:val="24"/>
          <w:lang w:val="en-US"/>
        </w:rPr>
        <w:t xml:space="preserve">[SIM-SCENARIO] </w:t>
      </w:r>
      <w:r w:rsidR="00DF5B54" w:rsidRPr="004D2020">
        <w:rPr>
          <w:color w:val="000000"/>
          <w:sz w:val="24"/>
          <w:szCs w:val="24"/>
          <w:lang w:val="en-US"/>
        </w:rPr>
        <w:t>[</w:t>
      </w:r>
      <w:r w:rsidR="008433DD">
        <w:rPr>
          <w:color w:val="000000"/>
          <w:sz w:val="24"/>
          <w:szCs w:val="24"/>
          <w:lang w:val="en-US"/>
        </w:rPr>
        <w:t>REF].</w:t>
      </w:r>
    </w:p>
    <w:p w14:paraId="7452C3F1" w14:textId="77777777" w:rsidR="00526F2D" w:rsidRPr="004D2020" w:rsidRDefault="00526F2D" w:rsidP="000C17C0">
      <w:pPr>
        <w:rPr>
          <w:sz w:val="24"/>
          <w:szCs w:val="24"/>
        </w:rPr>
      </w:pPr>
    </w:p>
    <w:p w14:paraId="2633E65E" w14:textId="77777777" w:rsidR="00526F2D" w:rsidRDefault="00526F2D" w:rsidP="000C17C0">
      <w:pPr>
        <w:rPr>
          <w:lang w:eastAsia="zh-CN"/>
        </w:rPr>
      </w:pPr>
    </w:p>
    <w:p w14:paraId="30197AB1" w14:textId="77777777" w:rsidR="008433DD" w:rsidRDefault="008433DD" w:rsidP="000C17C0">
      <w:pPr>
        <w:rPr>
          <w:lang w:eastAsia="zh-CN"/>
        </w:rPr>
      </w:pPr>
    </w:p>
    <w:p w14:paraId="5C84AA45" w14:textId="77777777" w:rsidR="008433DD" w:rsidRDefault="008433DD" w:rsidP="000C17C0">
      <w:pPr>
        <w:rPr>
          <w:lang w:eastAsia="zh-CN"/>
        </w:rPr>
      </w:pPr>
    </w:p>
    <w:p w14:paraId="68850E54" w14:textId="77777777" w:rsidR="008433DD" w:rsidRDefault="008433DD" w:rsidP="000C17C0">
      <w:pPr>
        <w:rPr>
          <w:lang w:eastAsia="zh-CN"/>
        </w:rPr>
      </w:pPr>
    </w:p>
    <w:p w14:paraId="5383909E" w14:textId="77777777" w:rsidR="008433DD" w:rsidRDefault="008433DD" w:rsidP="000C17C0">
      <w:pPr>
        <w:rPr>
          <w:lang w:eastAsia="zh-CN"/>
        </w:rPr>
      </w:pPr>
    </w:p>
    <w:p w14:paraId="794FF102" w14:textId="77777777" w:rsidR="00526F2D" w:rsidRDefault="00526F2D" w:rsidP="000C17C0"/>
    <w:p w14:paraId="0ADDE459" w14:textId="77777777" w:rsidR="00D52208" w:rsidRDefault="00D52208" w:rsidP="000C17C0"/>
    <w:p w14:paraId="7D8DDF4E" w14:textId="77777777" w:rsidR="00D52208" w:rsidRDefault="00D52208" w:rsidP="000C17C0"/>
    <w:p w14:paraId="46BC9D49" w14:textId="77777777" w:rsidR="00705238" w:rsidRPr="00A20DC6" w:rsidRDefault="00C34999" w:rsidP="000D286A">
      <w:pPr>
        <w:pStyle w:val="Heading1"/>
      </w:pPr>
      <w:bookmarkStart w:id="7" w:name="_Toc387915665"/>
      <w:bookmarkStart w:id="8" w:name="_Toc409064657"/>
      <w:r w:rsidRPr="00A20DC6">
        <w:lastRenderedPageBreak/>
        <w:t>System Simulation – High Level</w:t>
      </w:r>
      <w:r w:rsidR="001C1532" w:rsidRPr="00A20DC6">
        <w:t xml:space="preserve"> Description</w:t>
      </w:r>
      <w:bookmarkEnd w:id="7"/>
      <w:bookmarkEnd w:id="8"/>
    </w:p>
    <w:p w14:paraId="4CEACD5D" w14:textId="77777777"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14:paraId="66D54C70" w14:textId="77777777" w:rsidR="009D1958" w:rsidRDefault="009D1958" w:rsidP="000C17C0">
      <w:pPr>
        <w:rPr>
          <w:bCs/>
          <w:sz w:val="24"/>
          <w:szCs w:val="24"/>
          <w:lang w:val="en-US"/>
        </w:rPr>
      </w:pPr>
    </w:p>
    <w:p w14:paraId="1FE254DC" w14:textId="77777777"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w:t>
      </w:r>
      <w:r w:rsidR="008433DD">
        <w:rPr>
          <w:bCs/>
          <w:sz w:val="24"/>
          <w:szCs w:val="24"/>
          <w:lang w:val="en-US"/>
        </w:rPr>
        <w:t>SIM-SCENARIO</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14:paraId="48DE2C2D" w14:textId="77777777" w:rsidR="0091375B" w:rsidRPr="009D1958" w:rsidRDefault="0091375B" w:rsidP="000C17C0">
      <w:pPr>
        <w:rPr>
          <w:bCs/>
          <w:sz w:val="24"/>
          <w:szCs w:val="24"/>
          <w:lang w:val="en-US"/>
        </w:rPr>
      </w:pPr>
    </w:p>
    <w:p w14:paraId="0E51934A" w14:textId="77777777"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r w:rsidR="008433DD">
        <w:rPr>
          <w:bCs/>
          <w:sz w:val="24"/>
          <w:szCs w:val="24"/>
          <w:lang w:val="en-US"/>
        </w:rPr>
        <w:t xml:space="preserve"> in particular as it pertains to</w:t>
      </w:r>
      <w:r w:rsidR="0056432A">
        <w:rPr>
          <w:bCs/>
          <w:sz w:val="24"/>
          <w:szCs w:val="24"/>
          <w:lang w:val="en-US"/>
        </w:rPr>
        <w:t xml:space="preserve"> OBSS</w:t>
      </w:r>
      <w:r w:rsidR="0002609C" w:rsidRPr="009D1958">
        <w:rPr>
          <w:bCs/>
          <w:sz w:val="24"/>
          <w:szCs w:val="24"/>
          <w:lang w:val="en-US"/>
        </w:rPr>
        <w:t>.</w:t>
      </w:r>
    </w:p>
    <w:p w14:paraId="6A8C48A9" w14:textId="77777777" w:rsidR="0091375B" w:rsidRPr="009D1958" w:rsidRDefault="0091375B" w:rsidP="000C17C0">
      <w:pPr>
        <w:rPr>
          <w:bCs/>
          <w:sz w:val="24"/>
          <w:szCs w:val="24"/>
          <w:lang w:val="en-US"/>
        </w:rPr>
      </w:pPr>
    </w:p>
    <w:p w14:paraId="22CC5FE0" w14:textId="77777777" w:rsidR="005F66A5" w:rsidRDefault="0002609C" w:rsidP="000C17C0">
      <w:pPr>
        <w:rPr>
          <w:bCs/>
          <w:sz w:val="24"/>
          <w:szCs w:val="24"/>
          <w:lang w:val="en-US"/>
        </w:rPr>
      </w:pPr>
      <w:r w:rsidRPr="009D1958">
        <w:rPr>
          <w:bCs/>
          <w:sz w:val="24"/>
          <w:szCs w:val="24"/>
          <w:lang w:val="en-US"/>
        </w:rPr>
        <w:t>A</w:t>
      </w:r>
      <w:r w:rsidR="0056432A">
        <w:rPr>
          <w:bCs/>
          <w:sz w:val="24"/>
          <w:szCs w:val="24"/>
          <w:lang w:val="en-US"/>
        </w:rPr>
        <w:t xml:space="preserve"> ‘</w:t>
      </w:r>
      <w:r w:rsidRPr="009D1958">
        <w:rPr>
          <w:bCs/>
          <w:sz w:val="24"/>
          <w:szCs w:val="24"/>
          <w:lang w:val="en-US"/>
        </w:rPr>
        <w:t xml:space="preserve">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14:paraId="1586DE1B" w14:textId="77777777"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14:paraId="72038174" w14:textId="77777777"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14:paraId="0B8A4292" w14:textId="77777777"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14:paraId="52287F3B" w14:textId="77777777" w:rsidR="00232125" w:rsidRDefault="00232125" w:rsidP="000C17C0">
      <w:pPr>
        <w:rPr>
          <w:b/>
          <w:bCs/>
        </w:rPr>
      </w:pPr>
    </w:p>
    <w:p w14:paraId="76A5CA01" w14:textId="77777777" w:rsidR="00D52208" w:rsidRDefault="00D52208" w:rsidP="000C17C0">
      <w:pPr>
        <w:rPr>
          <w:bCs/>
          <w:sz w:val="24"/>
          <w:szCs w:val="24"/>
          <w:lang w:val="en-US"/>
        </w:rPr>
      </w:pPr>
    </w:p>
    <w:p w14:paraId="514384D2" w14:textId="77777777" w:rsidR="005F66A5" w:rsidRDefault="0002609C" w:rsidP="000C17C0">
      <w:pPr>
        <w:rPr>
          <w:bCs/>
          <w:sz w:val="24"/>
          <w:szCs w:val="24"/>
          <w:lang w:val="en-US"/>
        </w:rPr>
      </w:pPr>
      <w:r w:rsidRPr="00CF556E">
        <w:rPr>
          <w:bCs/>
          <w:sz w:val="24"/>
          <w:szCs w:val="24"/>
          <w:lang w:val="en-US"/>
        </w:rPr>
        <w:t>General simulation structure:</w:t>
      </w:r>
    </w:p>
    <w:p w14:paraId="264B3AE4" w14:textId="77777777" w:rsidR="00640142" w:rsidRPr="00CF556E" w:rsidRDefault="00640142" w:rsidP="00640142">
      <w:pPr>
        <w:rPr>
          <w:bCs/>
          <w:sz w:val="24"/>
          <w:szCs w:val="24"/>
          <w:lang w:val="en-US"/>
        </w:rPr>
      </w:pPr>
      <w:r w:rsidRPr="00CF556E">
        <w:rPr>
          <w:bCs/>
          <w:sz w:val="24"/>
          <w:szCs w:val="24"/>
          <w:lang w:val="en-US"/>
        </w:rPr>
        <w:t>For drop=1:N  {</w:t>
      </w:r>
    </w:p>
    <w:p w14:paraId="2F1F050F" w14:textId="77777777"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 xml:space="preserve">ording to the description in </w:t>
      </w:r>
      <w:r w:rsidR="008433DD">
        <w:rPr>
          <w:bCs/>
          <w:sz w:val="24"/>
          <w:szCs w:val="24"/>
          <w:lang w:val="en-US"/>
        </w:rPr>
        <w:t>[SIM-SCENARIO]</w:t>
      </w:r>
      <w:r w:rsidRPr="00CF556E">
        <w:rPr>
          <w:bCs/>
          <w:sz w:val="24"/>
          <w:szCs w:val="24"/>
          <w:lang w:val="en-US"/>
        </w:rPr>
        <w:t xml:space="preserve"> </w:t>
      </w:r>
    </w:p>
    <w:p w14:paraId="5411EE2F" w14:textId="4E962092" w:rsidR="00640142" w:rsidRDefault="0056432A" w:rsidP="00640142">
      <w:pPr>
        <w:ind w:left="720"/>
        <w:rPr>
          <w:bCs/>
          <w:sz w:val="24"/>
          <w:szCs w:val="24"/>
          <w:lang w:val="en-US"/>
        </w:rPr>
      </w:pPr>
      <w:r>
        <w:rPr>
          <w:bCs/>
          <w:sz w:val="24"/>
          <w:szCs w:val="24"/>
          <w:lang w:val="en-US"/>
        </w:rPr>
        <w:t>Use the</w:t>
      </w:r>
      <w:r w:rsidR="005603BF">
        <w:rPr>
          <w:bCs/>
          <w:sz w:val="24"/>
          <w:szCs w:val="24"/>
          <w:lang w:val="en-US"/>
        </w:rPr>
        <w:t xml:space="preserve"> channel impulse response defined in </w:t>
      </w:r>
      <w:r>
        <w:rPr>
          <w:bCs/>
          <w:sz w:val="24"/>
          <w:szCs w:val="24"/>
          <w:lang w:val="en-US"/>
        </w:rPr>
        <w:t xml:space="preserve">[CHANNEL-MODEL] </w:t>
      </w:r>
      <w:r w:rsidR="005603BF">
        <w:rPr>
          <w:bCs/>
          <w:sz w:val="24"/>
          <w:szCs w:val="24"/>
          <w:lang w:val="en-US"/>
        </w:rPr>
        <w:t xml:space="preserve">for the </w:t>
      </w:r>
      <w:r>
        <w:rPr>
          <w:bCs/>
          <w:sz w:val="24"/>
          <w:szCs w:val="24"/>
          <w:lang w:val="en-US"/>
        </w:rPr>
        <w:t xml:space="preserve">relevant </w:t>
      </w:r>
      <w:r w:rsidR="005603BF">
        <w:rPr>
          <w:bCs/>
          <w:sz w:val="24"/>
          <w:szCs w:val="24"/>
          <w:lang w:val="en-US"/>
        </w:rPr>
        <w:t>simulation scenario</w:t>
      </w:r>
      <w:r w:rsidR="00A36DEE">
        <w:rPr>
          <w:bCs/>
          <w:sz w:val="24"/>
          <w:szCs w:val="24"/>
          <w:lang w:val="en-US"/>
        </w:rPr>
        <w:t xml:space="preserve"> chosen from [SIM-SCENARIO]</w:t>
      </w:r>
      <w:r w:rsidR="00640142">
        <w:rPr>
          <w:bCs/>
          <w:sz w:val="24"/>
          <w:szCs w:val="24"/>
          <w:lang w:val="en-US"/>
        </w:rPr>
        <w:t>.</w:t>
      </w:r>
    </w:p>
    <w:p w14:paraId="4EEB63D4" w14:textId="77777777"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 xml:space="preserve">description in </w:t>
      </w:r>
      <w:r w:rsidR="008433DD">
        <w:rPr>
          <w:bCs/>
          <w:sz w:val="24"/>
          <w:szCs w:val="24"/>
          <w:lang w:val="en-US"/>
        </w:rPr>
        <w:t>[SIM-SCENARIO]</w:t>
      </w:r>
    </w:p>
    <w:p w14:paraId="3761A54A" w14:textId="77777777"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14:paraId="380EE997" w14:textId="77777777" w:rsidR="002F02B0" w:rsidRDefault="002F02B0" w:rsidP="00640142">
      <w:pPr>
        <w:ind w:firstLine="720"/>
        <w:rPr>
          <w:bCs/>
          <w:sz w:val="24"/>
          <w:szCs w:val="24"/>
          <w:lang w:val="en-US"/>
        </w:rPr>
      </w:pPr>
    </w:p>
    <w:p w14:paraId="2F241A4D" w14:textId="77777777"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14:paraId="1711CAA6" w14:textId="77777777"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14:paraId="20981182" w14:textId="77777777"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14:paraId="04E45B7B" w14:textId="77777777" w:rsidR="00640142" w:rsidRDefault="00640142" w:rsidP="00640142">
      <w:pPr>
        <w:ind w:left="1080"/>
        <w:rPr>
          <w:bCs/>
          <w:szCs w:val="22"/>
          <w:lang w:val="en-US"/>
        </w:rPr>
      </w:pPr>
    </w:p>
    <w:p w14:paraId="47963A73" w14:textId="77777777"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14:paraId="694D3387" w14:textId="77777777" w:rsidR="00640142" w:rsidRDefault="008D7816" w:rsidP="00640142">
      <w:pPr>
        <w:numPr>
          <w:ilvl w:val="2"/>
          <w:numId w:val="1"/>
        </w:numPr>
        <w:rPr>
          <w:bCs/>
          <w:szCs w:val="22"/>
          <w:lang w:val="en-US"/>
        </w:rPr>
      </w:pPr>
      <w:r>
        <w:rPr>
          <w:bCs/>
          <w:szCs w:val="22"/>
          <w:lang w:val="en-US"/>
        </w:rPr>
        <w:t>Clear Channel Assessment</w:t>
      </w:r>
      <w:r w:rsidR="00640142">
        <w:rPr>
          <w:bCs/>
          <w:szCs w:val="22"/>
          <w:lang w:val="en-US"/>
        </w:rPr>
        <w:t xml:space="preserve"> rules and various other EDCA parameters</w:t>
      </w:r>
    </w:p>
    <w:p w14:paraId="51BEB582" w14:textId="77777777"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14:paraId="1C46128C" w14:textId="77777777" w:rsidR="00640142" w:rsidRDefault="00640142" w:rsidP="00640142">
      <w:pPr>
        <w:ind w:left="1080"/>
        <w:rPr>
          <w:bCs/>
          <w:szCs w:val="22"/>
          <w:lang w:val="en-US"/>
        </w:rPr>
      </w:pPr>
    </w:p>
    <w:p w14:paraId="474241ED" w14:textId="77777777" w:rsidR="00640142" w:rsidRDefault="00640142" w:rsidP="00640142">
      <w:pPr>
        <w:numPr>
          <w:ilvl w:val="1"/>
          <w:numId w:val="1"/>
        </w:numPr>
        <w:rPr>
          <w:bCs/>
          <w:szCs w:val="22"/>
          <w:lang w:val="en-US"/>
        </w:rPr>
      </w:pPr>
      <w:r>
        <w:rPr>
          <w:bCs/>
          <w:szCs w:val="22"/>
          <w:lang w:val="en-US"/>
        </w:rPr>
        <w:t>Generate packets consistent with a link adaptation algorithm</w:t>
      </w:r>
    </w:p>
    <w:p w14:paraId="53E7FC5C" w14:textId="77777777" w:rsidR="00640142" w:rsidRDefault="00640142" w:rsidP="00640142">
      <w:pPr>
        <w:numPr>
          <w:ilvl w:val="2"/>
          <w:numId w:val="1"/>
        </w:numPr>
        <w:rPr>
          <w:bCs/>
          <w:szCs w:val="22"/>
          <w:lang w:val="en-US"/>
        </w:rPr>
      </w:pPr>
      <w:r>
        <w:rPr>
          <w:bCs/>
          <w:szCs w:val="22"/>
          <w:lang w:val="en-US"/>
        </w:rPr>
        <w:t>SU OL, SU BF, MU</w:t>
      </w:r>
    </w:p>
    <w:p w14:paraId="05C93868" w14:textId="77777777" w:rsidR="00640142" w:rsidRDefault="00640142" w:rsidP="00640142">
      <w:pPr>
        <w:numPr>
          <w:ilvl w:val="2"/>
          <w:numId w:val="1"/>
        </w:numPr>
        <w:rPr>
          <w:bCs/>
          <w:szCs w:val="22"/>
          <w:lang w:val="en-US"/>
        </w:rPr>
      </w:pPr>
      <w:r>
        <w:rPr>
          <w:bCs/>
          <w:szCs w:val="22"/>
          <w:lang w:val="en-US"/>
        </w:rPr>
        <w:t>MCS selection</w:t>
      </w:r>
    </w:p>
    <w:p w14:paraId="13859F3D" w14:textId="77777777" w:rsidR="00640142" w:rsidRDefault="00640142" w:rsidP="00640142">
      <w:pPr>
        <w:numPr>
          <w:ilvl w:val="1"/>
          <w:numId w:val="1"/>
        </w:numPr>
        <w:rPr>
          <w:bCs/>
          <w:szCs w:val="22"/>
          <w:lang w:val="en-US"/>
        </w:rPr>
      </w:pPr>
      <w:r w:rsidRPr="006D41C7">
        <w:rPr>
          <w:bCs/>
          <w:szCs w:val="22"/>
          <w:lang w:val="en-US"/>
        </w:rPr>
        <w:t xml:space="preserve">Perform transmissions </w:t>
      </w:r>
    </w:p>
    <w:p w14:paraId="083A9625" w14:textId="77777777" w:rsidR="00640142" w:rsidRDefault="00640142" w:rsidP="00640142">
      <w:pPr>
        <w:numPr>
          <w:ilvl w:val="1"/>
          <w:numId w:val="1"/>
        </w:numPr>
        <w:rPr>
          <w:bCs/>
          <w:szCs w:val="22"/>
          <w:lang w:val="en-US"/>
        </w:rPr>
      </w:pPr>
      <w:r>
        <w:rPr>
          <w:bCs/>
          <w:szCs w:val="22"/>
          <w:lang w:val="en-US"/>
        </w:rPr>
        <w:t>Determine packet success or no</w:t>
      </w:r>
    </w:p>
    <w:p w14:paraId="4A9EB8A5" w14:textId="77777777"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14:paraId="461E7C6A" w14:textId="77777777"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14:paraId="1A97CC9F" w14:textId="77777777" w:rsidR="00705238" w:rsidRDefault="00640142" w:rsidP="00640142">
      <w:pPr>
        <w:rPr>
          <w:b/>
          <w:bCs/>
        </w:rPr>
      </w:pPr>
      <w:r w:rsidRPr="00CF556E">
        <w:rPr>
          <w:bCs/>
          <w:sz w:val="24"/>
          <w:szCs w:val="24"/>
          <w:lang w:val="en-US"/>
        </w:rPr>
        <w:t>}</w:t>
      </w:r>
    </w:p>
    <w:p w14:paraId="4C91A8A2" w14:textId="77777777" w:rsidR="00705238" w:rsidRDefault="00705238" w:rsidP="000C17C0">
      <w:pPr>
        <w:rPr>
          <w:b/>
          <w:bCs/>
        </w:rPr>
      </w:pPr>
    </w:p>
    <w:p w14:paraId="0AFF2386" w14:textId="77777777" w:rsidR="001C1532" w:rsidRDefault="001C1532" w:rsidP="000C17C0">
      <w:pPr>
        <w:rPr>
          <w:b/>
          <w:bCs/>
        </w:rPr>
      </w:pPr>
    </w:p>
    <w:p w14:paraId="790288E5" w14:textId="77777777" w:rsidR="001C1532" w:rsidRPr="00EF4D92" w:rsidRDefault="00EF4D92" w:rsidP="000D286A">
      <w:pPr>
        <w:pStyle w:val="Heading1"/>
      </w:pPr>
      <w:bookmarkStart w:id="9" w:name="_Toc387915666"/>
      <w:bookmarkStart w:id="10" w:name="_Toc409064658"/>
      <w:r w:rsidRPr="00EF4D92">
        <w:t>PER Simulation</w:t>
      </w:r>
      <w:r w:rsidR="001F484D">
        <w:t xml:space="preserve"> Description</w:t>
      </w:r>
      <w:bookmarkEnd w:id="9"/>
      <w:bookmarkEnd w:id="10"/>
    </w:p>
    <w:p w14:paraId="714AA263" w14:textId="77777777"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14:paraId="5744B111" w14:textId="77777777" w:rsidR="00CA6A80" w:rsidRDefault="00CA6A80" w:rsidP="000C17C0">
      <w:pPr>
        <w:rPr>
          <w:bCs/>
          <w:sz w:val="24"/>
          <w:szCs w:val="24"/>
          <w:lang w:val="en-US"/>
        </w:rPr>
      </w:pPr>
    </w:p>
    <w:p w14:paraId="0149B1D2" w14:textId="77777777" w:rsidR="005F66A5" w:rsidRPr="00EF4D92" w:rsidRDefault="0002609C" w:rsidP="000C17C0">
      <w:pPr>
        <w:rPr>
          <w:bCs/>
          <w:sz w:val="24"/>
          <w:szCs w:val="24"/>
          <w:lang w:val="en-US"/>
        </w:rPr>
      </w:pPr>
      <w:r w:rsidRPr="00EF4D92">
        <w:rPr>
          <w:bCs/>
          <w:sz w:val="24"/>
          <w:szCs w:val="24"/>
          <w:lang w:val="en-US"/>
        </w:rPr>
        <w:t xml:space="preserve">PHY impairments such as </w:t>
      </w:r>
      <w:r w:rsidR="00777984">
        <w:rPr>
          <w:bCs/>
          <w:sz w:val="24"/>
          <w:szCs w:val="24"/>
          <w:lang w:val="en-US"/>
        </w:rPr>
        <w:t>LED</w:t>
      </w:r>
      <w:r w:rsidRPr="00EF4D92">
        <w:rPr>
          <w:bCs/>
          <w:sz w:val="24"/>
          <w:szCs w:val="24"/>
          <w:lang w:val="en-US"/>
        </w:rPr>
        <w:t xml:space="preserve"> non-linearity,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w:t>
      </w:r>
    </w:p>
    <w:p w14:paraId="03377433" w14:textId="77777777" w:rsidR="00CA6A80" w:rsidRDefault="00CA6A80" w:rsidP="000C17C0">
      <w:pPr>
        <w:rPr>
          <w:bCs/>
          <w:sz w:val="24"/>
          <w:szCs w:val="24"/>
          <w:lang w:val="en-US"/>
        </w:rPr>
      </w:pPr>
    </w:p>
    <w:p w14:paraId="017170C5" w14:textId="77777777"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14:paraId="77FFE2EE" w14:textId="77777777" w:rsidR="00CA6A80" w:rsidRDefault="00CA6A80" w:rsidP="000C17C0">
      <w:pPr>
        <w:rPr>
          <w:bCs/>
          <w:sz w:val="24"/>
          <w:szCs w:val="24"/>
          <w:lang w:val="en-US"/>
        </w:rPr>
      </w:pPr>
    </w:p>
    <w:p w14:paraId="2EB1C037" w14:textId="77777777" w:rsidR="005A6CD4" w:rsidRDefault="005A6CD4" w:rsidP="000C17C0">
      <w:pPr>
        <w:rPr>
          <w:bCs/>
          <w:sz w:val="24"/>
          <w:szCs w:val="24"/>
          <w:lang w:val="en-US"/>
        </w:rPr>
      </w:pPr>
      <w:r>
        <w:rPr>
          <w:bCs/>
          <w:sz w:val="24"/>
          <w:szCs w:val="24"/>
          <w:lang w:val="en-US"/>
        </w:rPr>
        <w:t>The following table lists PHY impairments:</w:t>
      </w:r>
    </w:p>
    <w:p w14:paraId="7427C7A2" w14:textId="77777777" w:rsidR="00EF4D92" w:rsidRDefault="00EF4D92" w:rsidP="000C17C0">
      <w:pPr>
        <w:rPr>
          <w:b/>
          <w:bCs/>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14:paraId="1BC92709" w14:textId="77777777" w:rsidTr="00461C09">
        <w:tc>
          <w:tcPr>
            <w:tcW w:w="1047" w:type="dxa"/>
          </w:tcPr>
          <w:p w14:paraId="352280E5" w14:textId="77777777" w:rsidR="005A6CD4" w:rsidRPr="0089559A" w:rsidRDefault="005A6CD4" w:rsidP="00461C09">
            <w:pPr>
              <w:rPr>
                <w:b/>
                <w:lang w:val="en-US"/>
              </w:rPr>
            </w:pPr>
            <w:r w:rsidRPr="0089559A">
              <w:rPr>
                <w:b/>
                <w:lang w:val="en-US"/>
              </w:rPr>
              <w:t>Number</w:t>
            </w:r>
          </w:p>
        </w:tc>
        <w:tc>
          <w:tcPr>
            <w:tcW w:w="992" w:type="dxa"/>
          </w:tcPr>
          <w:p w14:paraId="07B7B287" w14:textId="77777777" w:rsidR="005A6CD4" w:rsidRPr="0089559A" w:rsidRDefault="005A6CD4" w:rsidP="00461C09">
            <w:pPr>
              <w:rPr>
                <w:b/>
                <w:lang w:val="en-US"/>
              </w:rPr>
            </w:pPr>
            <w:r w:rsidRPr="0089559A">
              <w:rPr>
                <w:b/>
                <w:lang w:val="en-US"/>
              </w:rPr>
              <w:t>Name</w:t>
            </w:r>
          </w:p>
        </w:tc>
        <w:tc>
          <w:tcPr>
            <w:tcW w:w="5724" w:type="dxa"/>
          </w:tcPr>
          <w:p w14:paraId="2D4896A6" w14:textId="77777777" w:rsidR="005A6CD4" w:rsidRPr="0089559A" w:rsidRDefault="005A6CD4" w:rsidP="00461C09">
            <w:pPr>
              <w:rPr>
                <w:b/>
                <w:lang w:val="en-US"/>
              </w:rPr>
            </w:pPr>
            <w:r w:rsidRPr="0089559A">
              <w:rPr>
                <w:b/>
                <w:lang w:val="en-US"/>
              </w:rPr>
              <w:t>Definition</w:t>
            </w:r>
          </w:p>
        </w:tc>
        <w:tc>
          <w:tcPr>
            <w:tcW w:w="1506" w:type="dxa"/>
          </w:tcPr>
          <w:p w14:paraId="54C81B38" w14:textId="77777777"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14:paraId="301C8BAE" w14:textId="77777777" w:rsidTr="00461C09">
        <w:tc>
          <w:tcPr>
            <w:tcW w:w="1047" w:type="dxa"/>
          </w:tcPr>
          <w:p w14:paraId="0EEB4922" w14:textId="77777777" w:rsidR="005A6CD4" w:rsidRPr="0089559A" w:rsidRDefault="005A6CD4" w:rsidP="00461C09">
            <w:pPr>
              <w:rPr>
                <w:lang w:val="en-US"/>
              </w:rPr>
            </w:pPr>
            <w:r w:rsidRPr="0089559A">
              <w:rPr>
                <w:lang w:val="en-US"/>
              </w:rPr>
              <w:t>IM1</w:t>
            </w:r>
          </w:p>
        </w:tc>
        <w:tc>
          <w:tcPr>
            <w:tcW w:w="992" w:type="dxa"/>
          </w:tcPr>
          <w:p w14:paraId="73614E0D" w14:textId="77777777" w:rsidR="005A6CD4" w:rsidRPr="0089559A" w:rsidRDefault="00E575B4" w:rsidP="00461C09">
            <w:pPr>
              <w:rPr>
                <w:lang w:val="en-US"/>
              </w:rPr>
            </w:pPr>
            <w:r>
              <w:rPr>
                <w:lang w:val="en-US"/>
              </w:rPr>
              <w:t>LED</w:t>
            </w:r>
            <w:r w:rsidR="005A6CD4" w:rsidRPr="0089559A">
              <w:rPr>
                <w:lang w:val="en-US"/>
              </w:rPr>
              <w:t xml:space="preserve"> </w:t>
            </w:r>
            <w:r>
              <w:rPr>
                <w:lang w:val="en-US"/>
              </w:rPr>
              <w:t xml:space="preserve">/laser </w:t>
            </w:r>
            <w:r w:rsidR="005A6CD4" w:rsidRPr="0089559A">
              <w:rPr>
                <w:lang w:val="en-US"/>
              </w:rPr>
              <w:t>non-linearity</w:t>
            </w:r>
          </w:p>
        </w:tc>
        <w:tc>
          <w:tcPr>
            <w:tcW w:w="5724" w:type="dxa"/>
          </w:tcPr>
          <w:p w14:paraId="76FC4B78" w14:textId="77777777" w:rsidR="005A6CD4" w:rsidRDefault="005A6CD4" w:rsidP="00461C09">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r>
              <w:rPr>
                <w:rFonts w:ascii="Times New Roman" w:eastAsia="Batang" w:hAnsi="Times New Roman" w:hint="eastAsia"/>
                <w:lang w:val="en-US" w:eastAsia="ko-KR"/>
              </w:rPr>
              <w:t>2</w:t>
            </w:r>
            <w:r w:rsidRPr="00D24820">
              <w:rPr>
                <w:rFonts w:ascii="Times New Roman" w:hAnsi="Times New Roman"/>
                <w:lang w:val="en-US"/>
              </w:rPr>
              <w:t>x.</w:t>
            </w:r>
            <w:r w:rsidRPr="0089559A">
              <w:rPr>
                <w:lang w:val="en-US"/>
              </w:rPr>
              <w:t xml:space="preserve"> </w:t>
            </w:r>
          </w:p>
          <w:p w14:paraId="47E83972" w14:textId="77777777" w:rsidR="005A6CD4" w:rsidRPr="00D24820" w:rsidRDefault="005A6CD4" w:rsidP="00461C09">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Pr>
                <w:rFonts w:ascii="Times New Roman" w:eastAsia="Batang" w:hAnsi="Times New Roman" w:hint="eastAsia"/>
                <w:szCs w:val="22"/>
                <w:lang w:eastAsia="ko-KR"/>
              </w:rPr>
              <w:t>2</w:t>
            </w:r>
            <w:r w:rsidRPr="00D24820">
              <w:rPr>
                <w:rFonts w:ascii="Times New Roman" w:hAnsi="Times New Roman"/>
                <w:szCs w:val="22"/>
              </w:rPr>
              <w:t>x oversampled transmit waveform wit</w:t>
            </w:r>
            <w:r>
              <w:rPr>
                <w:rFonts w:ascii="Times New Roman" w:hAnsi="Times New Roman"/>
                <w:szCs w:val="22"/>
              </w:rPr>
              <w:t xml:space="preserve">h the channel, the channel </w:t>
            </w:r>
            <w:r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14:paraId="32F0B82F" w14:textId="77777777" w:rsidR="005A6CD4" w:rsidRPr="0089559A" w:rsidRDefault="005A6CD4" w:rsidP="00461C09">
            <w:pPr>
              <w:rPr>
                <w:lang w:val="en-US"/>
              </w:rPr>
            </w:pPr>
            <w:commentRangeStart w:id="11"/>
            <w:r w:rsidRPr="0089559A">
              <w:rPr>
                <w:lang w:val="en-US"/>
              </w:rPr>
              <w:t xml:space="preserve">Total TX power shall be limited to no more than </w:t>
            </w:r>
            <w:r>
              <w:rPr>
                <w:lang w:val="en-US"/>
              </w:rPr>
              <w:t>{</w:t>
            </w:r>
            <w:r w:rsidRPr="0089559A">
              <w:rPr>
                <w:lang w:val="en-US"/>
              </w:rPr>
              <w:t>17 dBm</w:t>
            </w:r>
            <w:r>
              <w:rPr>
                <w:lang w:val="en-US"/>
              </w:rPr>
              <w:t>}</w:t>
            </w:r>
            <w:r w:rsidRPr="0089559A">
              <w:rPr>
                <w:lang w:val="en-US"/>
              </w:rPr>
              <w:t>.</w:t>
            </w:r>
            <w:commentRangeEnd w:id="11"/>
            <w:r w:rsidR="00E575B4">
              <w:rPr>
                <w:rStyle w:val="CommentReference"/>
              </w:rPr>
              <w:commentReference w:id="11"/>
            </w:r>
          </w:p>
          <w:p w14:paraId="57D6C0E2" w14:textId="77777777" w:rsidR="005A6CD4" w:rsidRPr="0089559A" w:rsidRDefault="005A6CD4" w:rsidP="00461C09">
            <w:pPr>
              <w:rPr>
                <w:lang w:val="en-US"/>
              </w:rPr>
            </w:pPr>
          </w:p>
          <w:p w14:paraId="64B287D3" w14:textId="77777777" w:rsidR="005A6CD4" w:rsidRPr="0089559A" w:rsidRDefault="005A6CD4" w:rsidP="00461C09">
            <w:pPr>
              <w:rPr>
                <w:lang w:val="en-US"/>
              </w:rPr>
            </w:pPr>
            <w:r w:rsidRPr="0089559A">
              <w:rPr>
                <w:lang w:val="en-US"/>
              </w:rPr>
              <w:t xml:space="preserve">Note: the intent of this IM is to allow different proposals to choose different </w:t>
            </w:r>
            <w:r w:rsidR="00E575B4">
              <w:rPr>
                <w:lang w:val="en-US"/>
              </w:rPr>
              <w:t>light sources</w:t>
            </w:r>
            <w:r w:rsidRPr="0089559A">
              <w:rPr>
                <w:lang w:val="en-US"/>
              </w:rPr>
              <w:t>.</w:t>
            </w:r>
          </w:p>
          <w:p w14:paraId="30118ECF" w14:textId="77777777" w:rsidR="005A6CD4" w:rsidRPr="00F72A75" w:rsidRDefault="005A6CD4" w:rsidP="00E575B4">
            <w:pPr>
              <w:rPr>
                <w:rFonts w:eastAsia="Malgun Gothic"/>
                <w:lang w:val="en-US" w:eastAsia="ko-KR"/>
              </w:rPr>
            </w:pPr>
          </w:p>
        </w:tc>
        <w:tc>
          <w:tcPr>
            <w:tcW w:w="1506" w:type="dxa"/>
          </w:tcPr>
          <w:p w14:paraId="2CA056EB" w14:textId="77777777" w:rsidR="005A6CD4" w:rsidRDefault="005A6CD4" w:rsidP="00461C09">
            <w:pPr>
              <w:rPr>
                <w:rFonts w:eastAsia="Malgun Gothic"/>
                <w:lang w:val="en-US" w:eastAsia="ko-KR"/>
              </w:rPr>
            </w:pPr>
          </w:p>
          <w:p w14:paraId="1E33464C" w14:textId="77777777" w:rsidR="005A6CD4" w:rsidRPr="00820425" w:rsidRDefault="005A6CD4" w:rsidP="00461C09">
            <w:pPr>
              <w:rPr>
                <w:rFonts w:eastAsia="Malgun Gothic"/>
                <w:lang w:val="en-US" w:eastAsia="ko-KR"/>
              </w:rPr>
            </w:pPr>
          </w:p>
        </w:tc>
      </w:tr>
      <w:tr w:rsidR="005A6CD4" w:rsidRPr="007F5F8B" w14:paraId="5D10AA54" w14:textId="77777777" w:rsidTr="00461C09">
        <w:tc>
          <w:tcPr>
            <w:tcW w:w="1047" w:type="dxa"/>
          </w:tcPr>
          <w:p w14:paraId="52276348" w14:textId="77777777" w:rsidR="005A6CD4" w:rsidRPr="0089559A" w:rsidRDefault="005A6CD4" w:rsidP="00461C09">
            <w:pPr>
              <w:rPr>
                <w:lang w:val="en-US"/>
              </w:rPr>
            </w:pPr>
            <w:r w:rsidRPr="0089559A">
              <w:rPr>
                <w:lang w:val="en-US"/>
              </w:rPr>
              <w:t>IM2</w:t>
            </w:r>
          </w:p>
        </w:tc>
        <w:tc>
          <w:tcPr>
            <w:tcW w:w="992" w:type="dxa"/>
          </w:tcPr>
          <w:p w14:paraId="4C18AF86" w14:textId="77777777" w:rsidR="005A6CD4" w:rsidRPr="0089559A" w:rsidRDefault="005A6CD4" w:rsidP="00461C09">
            <w:pPr>
              <w:rPr>
                <w:lang w:val="en-US"/>
              </w:rPr>
            </w:pPr>
            <w:r w:rsidRPr="0089559A">
              <w:rPr>
                <w:lang w:val="en-US"/>
              </w:rPr>
              <w:t>Carrier frequency offset</w:t>
            </w:r>
          </w:p>
        </w:tc>
        <w:tc>
          <w:tcPr>
            <w:tcW w:w="5724" w:type="dxa"/>
          </w:tcPr>
          <w:p w14:paraId="6A1296DF" w14:textId="77777777"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transmitter.  The symbol clock shall have the same relative offset as the carrier frequency offset. Simulations shall include timing acquisition on a per-packet basis. </w:t>
            </w:r>
          </w:p>
          <w:p w14:paraId="6632D821" w14:textId="77777777" w:rsidR="005A6CD4" w:rsidRDefault="005A6CD4" w:rsidP="00461C09">
            <w:pPr>
              <w:rPr>
                <w:rFonts w:eastAsia="Malgun Gothic"/>
                <w:lang w:val="en-US" w:eastAsia="ko-KR"/>
              </w:rPr>
            </w:pPr>
          </w:p>
          <w:p w14:paraId="479A5223" w14:textId="77777777"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 except offset compensation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14:paraId="064DF4FD" w14:textId="77777777" w:rsidR="005A6CD4" w:rsidRDefault="005A6CD4" w:rsidP="00461C09">
            <w:pPr>
              <w:rPr>
                <w:rFonts w:eastAsia="Malgun Gothic"/>
                <w:lang w:val="en-US" w:eastAsia="ko-KR"/>
              </w:rPr>
            </w:pPr>
          </w:p>
          <w:p w14:paraId="77BC5371" w14:textId="77777777"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w:t>
            </w:r>
            <w:r w:rsidRPr="007F5F8B">
              <w:rPr>
                <w:rFonts w:eastAsia="Gulim"/>
                <w:iCs/>
                <w:szCs w:val="22"/>
                <w:lang w:val="en-US" w:eastAsia="ko-KR"/>
              </w:rPr>
              <w:lastRenderedPageBreak/>
              <w:t xml:space="preserve">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2</w:t>
            </w:r>
            <w:r w:rsidR="002476CF">
              <w:rPr>
                <w:rFonts w:eastAsia="Gulim"/>
                <w:iCs/>
                <w:szCs w:val="22"/>
                <w:lang w:val="en-US" w:eastAsia="ko-KR"/>
              </w:rPr>
              <w:t>0</w:t>
            </w:r>
            <w:r w:rsidRPr="007F5F8B">
              <w:rPr>
                <w:rFonts w:eastAsia="Gulim"/>
                <w:iCs/>
                <w:szCs w:val="22"/>
                <w:lang w:val="en-US" w:eastAsia="ko-KR"/>
              </w:rPr>
              <w:t xml:space="preserve">] </w:t>
            </w:r>
            <w:r w:rsidR="002476CF">
              <w:rPr>
                <w:rFonts w:eastAsia="Gulim"/>
                <w:iCs/>
                <w:szCs w:val="22"/>
                <w:lang w:val="en-US" w:eastAsia="ko-KR"/>
              </w:rPr>
              <w:t>ppm</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14:paraId="0EDA0579" w14:textId="77777777" w:rsidR="005A6CD4" w:rsidRPr="00820425" w:rsidRDefault="005A6CD4" w:rsidP="00461C09">
            <w:pPr>
              <w:rPr>
                <w:rFonts w:eastAsia="Malgun Gothic"/>
                <w:lang w:val="en-US" w:eastAsia="ko-KR"/>
              </w:rPr>
            </w:pPr>
            <w:r>
              <w:rPr>
                <w:rFonts w:eastAsia="Malgun Gothic"/>
                <w:lang w:val="en-US" w:eastAsia="ko-KR"/>
              </w:rPr>
              <w:lastRenderedPageBreak/>
              <w:t xml:space="preserve"> Unchanged from 802.11ac</w:t>
            </w:r>
          </w:p>
        </w:tc>
      </w:tr>
      <w:tr w:rsidR="005A6CD4" w:rsidRPr="0089559A" w14:paraId="417B38E7" w14:textId="77777777" w:rsidTr="00461C09">
        <w:tc>
          <w:tcPr>
            <w:tcW w:w="1047" w:type="dxa"/>
          </w:tcPr>
          <w:p w14:paraId="63633B45"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3</w:t>
            </w:r>
          </w:p>
        </w:tc>
        <w:tc>
          <w:tcPr>
            <w:tcW w:w="992" w:type="dxa"/>
          </w:tcPr>
          <w:p w14:paraId="70E5AF57" w14:textId="77777777" w:rsidR="005A6CD4" w:rsidRPr="0089559A" w:rsidRDefault="005A6CD4" w:rsidP="00461C09">
            <w:pPr>
              <w:rPr>
                <w:lang w:val="en-US"/>
              </w:rPr>
            </w:pPr>
            <w:r w:rsidRPr="0089559A">
              <w:rPr>
                <w:lang w:val="en-US"/>
              </w:rPr>
              <w:t>Phase noise</w:t>
            </w:r>
          </w:p>
          <w:p w14:paraId="36847E50" w14:textId="77777777" w:rsidR="005A6CD4" w:rsidRPr="0089559A" w:rsidRDefault="005A6CD4" w:rsidP="00461C09">
            <w:pPr>
              <w:rPr>
                <w:lang w:val="en-US"/>
              </w:rPr>
            </w:pPr>
          </w:p>
        </w:tc>
        <w:tc>
          <w:tcPr>
            <w:tcW w:w="5724" w:type="dxa"/>
          </w:tcPr>
          <w:p w14:paraId="13EE9782" w14:textId="77777777" w:rsidR="005A6CD4" w:rsidRPr="0089559A" w:rsidRDefault="005A6CD4" w:rsidP="00461C09">
            <w:pPr>
              <w:rPr>
                <w:lang w:val="en-US"/>
              </w:rPr>
            </w:pPr>
            <w:r w:rsidRPr="0089559A">
              <w:rPr>
                <w:lang w:val="en-US"/>
              </w:rPr>
              <w:t xml:space="preserve">The phase noise will be specified with a pole-zero model.  </w:t>
            </w:r>
          </w:p>
          <w:p w14:paraId="433724E7" w14:textId="77777777" w:rsidR="005A6CD4" w:rsidRPr="0089559A" w:rsidRDefault="005A6CD4" w:rsidP="00461C09">
            <w:pPr>
              <w:rPr>
                <w:lang w:val="en-US"/>
              </w:rPr>
            </w:pPr>
          </w:p>
          <w:p w14:paraId="358F811E" w14:textId="77777777" w:rsidR="005A6CD4" w:rsidRPr="0089559A" w:rsidRDefault="005A6CD4" w:rsidP="00461C09">
            <w:pPr>
              <w:rPr>
                <w:lang w:val="en-US"/>
              </w:rPr>
            </w:pPr>
            <w:r w:rsidRPr="0089559A">
              <w:rPr>
                <w:position w:val="-32"/>
                <w:lang w:val="en-US"/>
              </w:rPr>
              <w:object w:dxaOrig="3159" w:dyaOrig="740" w14:anchorId="78460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37.2pt" o:ole="">
                  <v:imagedata r:id="rId12" o:title=""/>
                </v:shape>
                <o:OLEObject Type="Embed" ProgID="Equation.3" ShapeID="_x0000_i1025" DrawAspect="Content" ObjectID="_1596359394" r:id="rId13"/>
              </w:object>
            </w:r>
          </w:p>
          <w:p w14:paraId="5D593583" w14:textId="77777777" w:rsidR="005A6CD4" w:rsidRPr="0089559A" w:rsidRDefault="005A6CD4" w:rsidP="00461C09">
            <w:pPr>
              <w:rPr>
                <w:lang w:val="en-US"/>
              </w:rPr>
            </w:pPr>
          </w:p>
          <w:p w14:paraId="4266C5B8" w14:textId="77777777" w:rsidR="005A6CD4" w:rsidRPr="0089559A" w:rsidRDefault="005A6CD4" w:rsidP="00461C09">
            <w:pPr>
              <w:rPr>
                <w:lang w:val="en-US"/>
              </w:rPr>
            </w:pPr>
            <w:r>
              <w:rPr>
                <w:lang w:val="en-US"/>
              </w:rPr>
              <w:t>{</w:t>
            </w:r>
            <w:r w:rsidRPr="0089559A">
              <w:rPr>
                <w:lang w:val="en-US"/>
              </w:rPr>
              <w:t xml:space="preserve">PSD(0) = -100 </w:t>
            </w:r>
            <w:proofErr w:type="spellStart"/>
            <w:r w:rsidRPr="0089559A">
              <w:rPr>
                <w:lang w:val="en-US"/>
              </w:rPr>
              <w:t>dBc</w:t>
            </w:r>
            <w:proofErr w:type="spellEnd"/>
            <w:r w:rsidRPr="0089559A">
              <w:rPr>
                <w:lang w:val="en-US"/>
              </w:rPr>
              <w:t>/Hz</w:t>
            </w:r>
            <w:r>
              <w:rPr>
                <w:lang w:val="en-US"/>
              </w:rPr>
              <w:t>}</w:t>
            </w:r>
          </w:p>
          <w:p w14:paraId="7BBC0998" w14:textId="77777777" w:rsidR="005A6CD4" w:rsidRPr="0089559A" w:rsidRDefault="005A6CD4" w:rsidP="00461C09">
            <w:pPr>
              <w:rPr>
                <w:lang w:val="en-US"/>
              </w:rPr>
            </w:pPr>
            <w:r>
              <w:rPr>
                <w:lang w:val="en-US"/>
              </w:rPr>
              <w:t>{</w:t>
            </w: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r>
              <w:rPr>
                <w:lang w:val="en-US"/>
              </w:rPr>
              <w:t>}</w:t>
            </w:r>
          </w:p>
          <w:p w14:paraId="77C8FFAE" w14:textId="77777777" w:rsidR="005A6CD4" w:rsidRPr="0089559A" w:rsidRDefault="005A6CD4" w:rsidP="00461C09">
            <w:pPr>
              <w:rPr>
                <w:lang w:val="en-US"/>
              </w:rPr>
            </w:pPr>
            <w:r>
              <w:rPr>
                <w:lang w:val="en-US"/>
              </w:rPr>
              <w:t>{</w:t>
            </w: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r>
              <w:rPr>
                <w:lang w:val="en-US"/>
              </w:rPr>
              <w:t>}</w:t>
            </w:r>
          </w:p>
          <w:p w14:paraId="7505B2F7" w14:textId="77777777" w:rsidR="005A6CD4" w:rsidRPr="0089559A" w:rsidRDefault="005A6CD4" w:rsidP="00461C09">
            <w:pPr>
              <w:rPr>
                <w:lang w:val="en-US"/>
              </w:rPr>
            </w:pPr>
          </w:p>
          <w:p w14:paraId="76AF9833" w14:textId="77777777" w:rsidR="005A6CD4" w:rsidRPr="0089559A" w:rsidRDefault="005A6CD4" w:rsidP="00461C09">
            <w:pPr>
              <w:rPr>
                <w:lang w:val="en-US"/>
              </w:rPr>
            </w:pPr>
            <w:r w:rsidRPr="0089559A">
              <w:rPr>
                <w:lang w:val="en-US"/>
              </w:rPr>
              <w:t>Note, this model results in PSD(infinity) =</w:t>
            </w:r>
            <w:r>
              <w:rPr>
                <w:lang w:val="en-US"/>
              </w:rPr>
              <w:t xml:space="preserve"> {</w:t>
            </w:r>
            <w:r w:rsidRPr="0089559A">
              <w:rPr>
                <w:lang w:val="en-US"/>
              </w:rPr>
              <w:t xml:space="preserve">-130 </w:t>
            </w:r>
            <w:proofErr w:type="spellStart"/>
            <w:r w:rsidRPr="0089559A">
              <w:rPr>
                <w:lang w:val="en-US"/>
              </w:rPr>
              <w:t>dBc</w:t>
            </w:r>
            <w:proofErr w:type="spellEnd"/>
            <w:r w:rsidRPr="0089559A">
              <w:rPr>
                <w:lang w:val="en-US"/>
              </w:rPr>
              <w:t>/Hz</w:t>
            </w:r>
            <w:r>
              <w:rPr>
                <w:lang w:val="en-US"/>
              </w:rPr>
              <w:t>}</w:t>
            </w:r>
          </w:p>
          <w:p w14:paraId="496EE113" w14:textId="77777777" w:rsidR="005A6CD4" w:rsidRPr="0089559A" w:rsidRDefault="005A6CD4" w:rsidP="00461C09">
            <w:pPr>
              <w:rPr>
                <w:lang w:val="en-US"/>
              </w:rPr>
            </w:pPr>
          </w:p>
          <w:p w14:paraId="3DBD7C2E" w14:textId="77777777" w:rsidR="005A6CD4" w:rsidRPr="00F72A75" w:rsidRDefault="005A6CD4" w:rsidP="00461C09">
            <w:pPr>
              <w:rPr>
                <w:rFonts w:eastAsia="Malgun Gothic"/>
                <w:lang w:val="en-US" w:eastAsia="ko-KR"/>
              </w:rPr>
            </w:pPr>
            <w:r w:rsidRPr="0089559A">
              <w:rPr>
                <w:lang w:val="en-US"/>
              </w:rPr>
              <w:t>Note, this impairment is modeled at both transmitter and receiver.</w:t>
            </w:r>
          </w:p>
        </w:tc>
        <w:tc>
          <w:tcPr>
            <w:tcW w:w="1506" w:type="dxa"/>
          </w:tcPr>
          <w:p w14:paraId="2951C83B" w14:textId="77777777" w:rsidR="005A6CD4" w:rsidRPr="00820425" w:rsidRDefault="005A6CD4" w:rsidP="00461C09">
            <w:pPr>
              <w:rPr>
                <w:rFonts w:eastAsia="Malgun Gothic"/>
                <w:bCs/>
                <w:lang w:val="en-US" w:eastAsia="ko-KR"/>
              </w:rPr>
            </w:pPr>
            <w:r>
              <w:rPr>
                <w:rFonts w:eastAsia="Malgun Gothic" w:hint="eastAsia"/>
                <w:bCs/>
                <w:lang w:val="en-US" w:eastAsia="ko-KR"/>
              </w:rPr>
              <w:t>Unchanged from 802.11</w:t>
            </w:r>
            <w:r>
              <w:rPr>
                <w:rFonts w:eastAsia="Malgun Gothic"/>
                <w:bCs/>
                <w:lang w:val="en-US" w:eastAsia="ko-KR"/>
              </w:rPr>
              <w:t>ac</w:t>
            </w:r>
          </w:p>
        </w:tc>
      </w:tr>
      <w:tr w:rsidR="005A6CD4" w:rsidRPr="0089559A" w14:paraId="3FC15D5B" w14:textId="77777777" w:rsidTr="00461C09">
        <w:tc>
          <w:tcPr>
            <w:tcW w:w="1047" w:type="dxa"/>
          </w:tcPr>
          <w:p w14:paraId="2F42DBF9"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4</w:t>
            </w:r>
          </w:p>
        </w:tc>
        <w:tc>
          <w:tcPr>
            <w:tcW w:w="992" w:type="dxa"/>
          </w:tcPr>
          <w:p w14:paraId="32FDA212" w14:textId="77777777" w:rsidR="005A6CD4" w:rsidRPr="0089559A" w:rsidRDefault="005A6CD4" w:rsidP="00461C09">
            <w:pPr>
              <w:rPr>
                <w:lang w:val="en-US"/>
              </w:rPr>
            </w:pPr>
            <w:r w:rsidRPr="0089559A">
              <w:rPr>
                <w:lang w:val="en-US"/>
              </w:rPr>
              <w:t>Noise figure</w:t>
            </w:r>
          </w:p>
        </w:tc>
        <w:tc>
          <w:tcPr>
            <w:tcW w:w="5724" w:type="dxa"/>
          </w:tcPr>
          <w:p w14:paraId="473F525F" w14:textId="77777777" w:rsidR="005A6CD4" w:rsidRDefault="005A6CD4" w:rsidP="00461C09">
            <w:pPr>
              <w:rPr>
                <w:rFonts w:eastAsia="Malgun Gothic"/>
                <w:lang w:val="en-US" w:eastAsia="ko-KR"/>
              </w:rPr>
            </w:pPr>
            <w:r w:rsidRPr="0089559A">
              <w:rPr>
                <w:lang w:val="en-US"/>
              </w:rPr>
              <w:t xml:space="preserve">Input referred total noise figure from antenna to output of the A/D will be </w:t>
            </w:r>
            <w:commentRangeStart w:id="12"/>
            <w:r>
              <w:rPr>
                <w:lang w:val="en-US"/>
              </w:rPr>
              <w:t>{</w:t>
            </w:r>
            <w:r w:rsidRPr="0089559A">
              <w:rPr>
                <w:lang w:val="en-US"/>
              </w:rPr>
              <w:t>10dB</w:t>
            </w:r>
            <w:r>
              <w:rPr>
                <w:lang w:val="en-US"/>
              </w:rPr>
              <w:t>}</w:t>
            </w:r>
            <w:commentRangeEnd w:id="12"/>
            <w:r w:rsidR="00900BF2">
              <w:rPr>
                <w:rStyle w:val="CommentReference"/>
              </w:rPr>
              <w:commentReference w:id="12"/>
            </w:r>
            <w:r w:rsidRPr="0089559A">
              <w:rPr>
                <w:lang w:val="en-US"/>
              </w:rPr>
              <w:t xml:space="preserve">.  </w:t>
            </w:r>
          </w:p>
          <w:p w14:paraId="6347EB70" w14:textId="77777777" w:rsidR="005A6CD4" w:rsidRPr="00F72A75" w:rsidRDefault="005A6CD4" w:rsidP="00461C09">
            <w:pPr>
              <w:rPr>
                <w:rFonts w:eastAsia="Malgun Gothic"/>
                <w:lang w:val="en-US" w:eastAsia="ko-KR"/>
              </w:rPr>
            </w:pPr>
          </w:p>
        </w:tc>
        <w:tc>
          <w:tcPr>
            <w:tcW w:w="1506" w:type="dxa"/>
          </w:tcPr>
          <w:p w14:paraId="59201B3A" w14:textId="77777777" w:rsidR="005A6CD4" w:rsidRPr="00F72A75" w:rsidRDefault="005A6CD4" w:rsidP="00461C09">
            <w:pPr>
              <w:rPr>
                <w:rFonts w:eastAsia="Malgun Gothic"/>
                <w:lang w:val="en-US" w:eastAsia="ko-KR"/>
              </w:rPr>
            </w:pPr>
            <w:r>
              <w:rPr>
                <w:rFonts w:eastAsia="Malgun Gothic" w:hint="eastAsia"/>
                <w:lang w:val="en-US" w:eastAsia="ko-KR"/>
              </w:rPr>
              <w:t>Unchanged from 802.11</w:t>
            </w:r>
            <w:r>
              <w:rPr>
                <w:rFonts w:eastAsia="Malgun Gothic"/>
                <w:lang w:val="en-US" w:eastAsia="ko-KR"/>
              </w:rPr>
              <w:t>ac</w:t>
            </w:r>
          </w:p>
        </w:tc>
      </w:tr>
      <w:tr w:rsidR="005A6CD4" w:rsidRPr="0089559A" w14:paraId="1767BD4D" w14:textId="77777777" w:rsidTr="00461C09">
        <w:tc>
          <w:tcPr>
            <w:tcW w:w="1047" w:type="dxa"/>
          </w:tcPr>
          <w:p w14:paraId="78274B5D" w14:textId="77777777"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14:paraId="168330CA" w14:textId="77777777" w:rsidR="005A6CD4" w:rsidRPr="0089559A" w:rsidRDefault="007E1370" w:rsidP="00461C09">
            <w:pPr>
              <w:rPr>
                <w:lang w:val="en-US"/>
              </w:rPr>
            </w:pPr>
            <w:r>
              <w:rPr>
                <w:lang w:val="en-US"/>
              </w:rPr>
              <w:t>Specification of the optical set-up</w:t>
            </w:r>
          </w:p>
        </w:tc>
        <w:tc>
          <w:tcPr>
            <w:tcW w:w="5724" w:type="dxa"/>
          </w:tcPr>
          <w:p w14:paraId="41F36E8E" w14:textId="77777777" w:rsidR="005A6CD4" w:rsidRPr="00F72A75" w:rsidRDefault="007E1370" w:rsidP="005A6CD4">
            <w:pPr>
              <w:rPr>
                <w:rFonts w:eastAsia="Malgun Gothic"/>
                <w:lang w:val="en-US" w:eastAsia="ko-KR"/>
              </w:rPr>
            </w:pPr>
            <w:proofErr w:type="spellStart"/>
            <w:r>
              <w:rPr>
                <w:lang w:val="en-US"/>
              </w:rPr>
              <w:t>Beamwidth</w:t>
            </w:r>
            <w:proofErr w:type="spellEnd"/>
            <w:r>
              <w:rPr>
                <w:lang w:val="en-US"/>
              </w:rPr>
              <w:t xml:space="preserve"> at the emitter, optical gain assumed</w:t>
            </w:r>
            <w:r w:rsidR="002476CF">
              <w:rPr>
                <w:lang w:val="en-US"/>
              </w:rPr>
              <w:t>, optical filter</w:t>
            </w:r>
            <w:r>
              <w:rPr>
                <w:lang w:val="en-US"/>
              </w:rPr>
              <w:t xml:space="preserve"> and the total effective capture </w:t>
            </w:r>
            <w:commentRangeStart w:id="13"/>
            <w:r>
              <w:rPr>
                <w:lang w:val="en-US"/>
              </w:rPr>
              <w:t xml:space="preserve">area potentially the detector technology as well. </w:t>
            </w:r>
            <w:commentRangeEnd w:id="13"/>
            <w:r>
              <w:rPr>
                <w:rStyle w:val="CommentReference"/>
              </w:rPr>
              <w:commentReference w:id="13"/>
            </w:r>
          </w:p>
        </w:tc>
        <w:tc>
          <w:tcPr>
            <w:tcW w:w="1506" w:type="dxa"/>
          </w:tcPr>
          <w:p w14:paraId="32E507C4" w14:textId="77777777" w:rsidR="005A6CD4" w:rsidRPr="00F72A75" w:rsidRDefault="005A6CD4" w:rsidP="00461C09">
            <w:pPr>
              <w:rPr>
                <w:rFonts w:eastAsia="Malgun Gothic"/>
                <w:lang w:val="en-US" w:eastAsia="ko-KR"/>
              </w:rPr>
            </w:pPr>
          </w:p>
        </w:tc>
      </w:tr>
      <w:tr w:rsidR="005A6CD4" w:rsidRPr="007F5F8B" w14:paraId="565D1DE4" w14:textId="77777777" w:rsidTr="00461C09">
        <w:tc>
          <w:tcPr>
            <w:tcW w:w="1047" w:type="dxa"/>
          </w:tcPr>
          <w:p w14:paraId="01D5F750" w14:textId="77777777" w:rsidR="005A6CD4" w:rsidRPr="007F5F8B" w:rsidRDefault="005A6CD4" w:rsidP="00461C09">
            <w:pPr>
              <w:rPr>
                <w:rFonts w:eastAsia="Batang"/>
                <w:lang w:val="en-US" w:eastAsia="ko-KR"/>
              </w:rPr>
            </w:pPr>
            <w:r>
              <w:rPr>
                <w:rFonts w:eastAsia="Batang" w:hint="eastAsia"/>
                <w:lang w:val="en-US" w:eastAsia="ko-KR"/>
              </w:rPr>
              <w:t>IM6</w:t>
            </w:r>
          </w:p>
        </w:tc>
        <w:tc>
          <w:tcPr>
            <w:tcW w:w="992" w:type="dxa"/>
          </w:tcPr>
          <w:p w14:paraId="087D5E5B" w14:textId="77777777" w:rsidR="005A6CD4" w:rsidRPr="0089559A" w:rsidRDefault="002C7757" w:rsidP="00461C09">
            <w:pPr>
              <w:rPr>
                <w:lang w:val="en-US"/>
              </w:rPr>
            </w:pPr>
            <w:r>
              <w:rPr>
                <w:lang w:val="en-US"/>
              </w:rPr>
              <w:t>Ambient light levels</w:t>
            </w:r>
          </w:p>
        </w:tc>
        <w:tc>
          <w:tcPr>
            <w:tcW w:w="5724" w:type="dxa"/>
          </w:tcPr>
          <w:p w14:paraId="4C997591" w14:textId="77777777" w:rsidR="005A6CD4" w:rsidRPr="0089559A" w:rsidRDefault="002C7757" w:rsidP="00461C09">
            <w:pPr>
              <w:rPr>
                <w:lang w:val="en-US"/>
              </w:rPr>
            </w:pPr>
            <w:commentRangeStart w:id="14"/>
            <w:r>
              <w:rPr>
                <w:lang w:val="en-US"/>
              </w:rPr>
              <w:t xml:space="preserve">Ambient light </w:t>
            </w:r>
            <w:r w:rsidR="007E1370">
              <w:rPr>
                <w:lang w:val="en-US"/>
              </w:rPr>
              <w:t xml:space="preserve">also impacts the shot-noise present in the system </w:t>
            </w:r>
            <w:r w:rsidR="002476CF">
              <w:rPr>
                <w:lang w:val="en-US"/>
              </w:rPr>
              <w:t>along with the optical filter description</w:t>
            </w:r>
            <w:r w:rsidR="007E1370">
              <w:rPr>
                <w:lang w:val="en-US"/>
              </w:rPr>
              <w:t xml:space="preserve">. </w:t>
            </w:r>
            <w:commentRangeEnd w:id="14"/>
            <w:r>
              <w:rPr>
                <w:rStyle w:val="CommentReference"/>
              </w:rPr>
              <w:commentReference w:id="14"/>
            </w:r>
          </w:p>
        </w:tc>
        <w:tc>
          <w:tcPr>
            <w:tcW w:w="1506" w:type="dxa"/>
          </w:tcPr>
          <w:p w14:paraId="36402877" w14:textId="77777777" w:rsidR="005A6CD4" w:rsidRDefault="005A6CD4" w:rsidP="00461C09">
            <w:pPr>
              <w:rPr>
                <w:rFonts w:eastAsia="Malgun Gothic"/>
                <w:lang w:val="en-US" w:eastAsia="ko-KR"/>
              </w:rPr>
            </w:pPr>
          </w:p>
        </w:tc>
      </w:tr>
      <w:tr w:rsidR="005A6CD4" w:rsidRPr="00847092" w14:paraId="401D581B" w14:textId="77777777" w:rsidTr="00461C09">
        <w:tc>
          <w:tcPr>
            <w:tcW w:w="1047" w:type="dxa"/>
          </w:tcPr>
          <w:p w14:paraId="4D50AAAA" w14:textId="77777777" w:rsidR="005A6CD4" w:rsidRDefault="005A6CD4" w:rsidP="00461C09">
            <w:pPr>
              <w:rPr>
                <w:rFonts w:eastAsia="Batang"/>
                <w:lang w:val="en-US" w:eastAsia="ko-KR"/>
              </w:rPr>
            </w:pPr>
          </w:p>
        </w:tc>
        <w:tc>
          <w:tcPr>
            <w:tcW w:w="992" w:type="dxa"/>
          </w:tcPr>
          <w:p w14:paraId="2AB018BF" w14:textId="77777777" w:rsidR="005A6CD4" w:rsidRPr="007F5F8B" w:rsidRDefault="005A6CD4" w:rsidP="00461C09">
            <w:pPr>
              <w:rPr>
                <w:rFonts w:eastAsia="Batang"/>
                <w:lang w:val="en-US" w:eastAsia="ko-KR"/>
              </w:rPr>
            </w:pPr>
          </w:p>
        </w:tc>
        <w:tc>
          <w:tcPr>
            <w:tcW w:w="5724" w:type="dxa"/>
          </w:tcPr>
          <w:p w14:paraId="40B21AD3" w14:textId="77777777" w:rsidR="005A6CD4" w:rsidRDefault="005A6CD4" w:rsidP="00461C09">
            <w:pPr>
              <w:rPr>
                <w:lang w:val="en-US"/>
              </w:rPr>
            </w:pPr>
          </w:p>
        </w:tc>
        <w:tc>
          <w:tcPr>
            <w:tcW w:w="1506" w:type="dxa"/>
          </w:tcPr>
          <w:p w14:paraId="0BBBD66A" w14:textId="77777777" w:rsidR="005A6CD4" w:rsidRDefault="005A6CD4" w:rsidP="00461C09">
            <w:pPr>
              <w:rPr>
                <w:rFonts w:eastAsia="Malgun Gothic"/>
                <w:lang w:val="en-US" w:eastAsia="ko-KR"/>
              </w:rPr>
            </w:pPr>
          </w:p>
        </w:tc>
      </w:tr>
    </w:tbl>
    <w:p w14:paraId="40C9D51B" w14:textId="77777777" w:rsidR="006A49A9" w:rsidRDefault="006A49A9" w:rsidP="000C17C0">
      <w:pPr>
        <w:rPr>
          <w:b/>
          <w:bCs/>
        </w:rPr>
      </w:pPr>
    </w:p>
    <w:p w14:paraId="1A0149B9" w14:textId="77777777" w:rsidR="005A6CD4" w:rsidRDefault="005A6CD4" w:rsidP="000C17C0">
      <w:pPr>
        <w:rPr>
          <w:b/>
          <w:bCs/>
        </w:rPr>
      </w:pPr>
    </w:p>
    <w:p w14:paraId="3E75FAAD" w14:textId="77777777"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14:paraId="4F1E88BA" w14:textId="77777777" w:rsidR="005A6CD4" w:rsidRDefault="005A6CD4" w:rsidP="005A6CD4">
      <w:pPr>
        <w:rPr>
          <w:rFonts w:eastAsia="Batang"/>
          <w:lang w:eastAsia="ko-KR"/>
        </w:rPr>
      </w:pPr>
    </w:p>
    <w:p w14:paraId="61702527" w14:textId="77777777"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14:paraId="264E445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14:paraId="23A0FBDA"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r w:rsidR="002C7757">
        <w:rPr>
          <w:rFonts w:eastAsia="Batang"/>
          <w:sz w:val="24"/>
          <w:szCs w:val="24"/>
          <w:lang w:eastAsia="ko-KR"/>
        </w:rPr>
        <w:t xml:space="preserve"> in [CHANNEL-MODELS]</w:t>
      </w:r>
    </w:p>
    <w:p w14:paraId="71EA94C9" w14:textId="77777777"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14:paraId="4F5AE4DF"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14:paraId="6D0B109B" w14:textId="77777777"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14:paraId="5C890317" w14:textId="77777777" w:rsidR="002C7757" w:rsidRDefault="005A6CD4" w:rsidP="001164B6">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14:paraId="0F488211" w14:textId="77777777" w:rsidR="001164B6" w:rsidRPr="001164B6" w:rsidRDefault="001164B6" w:rsidP="001164B6">
      <w:pPr>
        <w:spacing w:after="200" w:line="276" w:lineRule="auto"/>
        <w:jc w:val="left"/>
        <w:rPr>
          <w:rFonts w:eastAsia="Batang"/>
          <w:sz w:val="24"/>
          <w:szCs w:val="24"/>
          <w:lang w:eastAsia="ko-KR"/>
        </w:rPr>
      </w:pPr>
      <w:commentRangeStart w:id="15"/>
      <w:r w:rsidRPr="001164B6">
        <w:rPr>
          <w:rFonts w:eastAsia="Batang"/>
          <w:sz w:val="24"/>
          <w:szCs w:val="24"/>
          <w:lang w:eastAsia="ko-KR"/>
        </w:rPr>
        <w:t>Proposals shall ensure that at the minimum SNR</w:t>
      </w:r>
      <w:r>
        <w:rPr>
          <w:rFonts w:eastAsia="Batang"/>
          <w:sz w:val="24"/>
          <w:szCs w:val="24"/>
          <w:lang w:eastAsia="ko-KR"/>
        </w:rPr>
        <w:t xml:space="preserve"> (worst case performance)</w:t>
      </w:r>
      <w:r w:rsidRPr="001164B6">
        <w:rPr>
          <w:rFonts w:eastAsia="Batang"/>
          <w:sz w:val="24"/>
          <w:szCs w:val="24"/>
          <w:lang w:eastAsia="ko-KR"/>
        </w:rPr>
        <w:t>, the synchronization preamble reaches a detection rate &gt; 0.999, while the header achieves (1 - PER) &gt; 0.99 and the payload (1 - PER) &gt; 0.9. Ensure that these criteria are met when claiming a packet is received successfully based on the payload PER only.</w:t>
      </w:r>
      <w:commentRangeEnd w:id="15"/>
      <w:r>
        <w:rPr>
          <w:rStyle w:val="CommentReference"/>
        </w:rPr>
        <w:commentReference w:id="15"/>
      </w:r>
    </w:p>
    <w:p w14:paraId="6BB2918D" w14:textId="77777777" w:rsidR="006A49A9" w:rsidRDefault="006A49A9" w:rsidP="000C17C0">
      <w:pPr>
        <w:rPr>
          <w:b/>
          <w:bCs/>
        </w:rPr>
      </w:pPr>
    </w:p>
    <w:p w14:paraId="3C86C416" w14:textId="77777777" w:rsidR="00EF4D92" w:rsidRPr="00EF4D92" w:rsidRDefault="00EF4D92" w:rsidP="000D286A">
      <w:pPr>
        <w:pStyle w:val="Heading1"/>
      </w:pPr>
      <w:bookmarkStart w:id="16" w:name="_Toc387915667"/>
      <w:bookmarkStart w:id="17" w:name="_Toc409064659"/>
      <w:r w:rsidRPr="00EF4D92">
        <w:t>PHY System Sim</w:t>
      </w:r>
      <w:r w:rsidR="00C843E6">
        <w:t>ulation</w:t>
      </w:r>
      <w:r w:rsidR="001F484D">
        <w:t xml:space="preserve"> </w:t>
      </w:r>
      <w:r w:rsidR="00E12A05">
        <w:t xml:space="preserve">Detailed </w:t>
      </w:r>
      <w:r w:rsidR="001F484D">
        <w:t>Description</w:t>
      </w:r>
      <w:bookmarkStart w:id="18" w:name="_GoBack"/>
      <w:bookmarkEnd w:id="16"/>
      <w:bookmarkEnd w:id="17"/>
      <w:bookmarkEnd w:id="18"/>
    </w:p>
    <w:p w14:paraId="191D4F32" w14:textId="77777777"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14:paraId="1473E46B" w14:textId="77777777" w:rsidR="001F484D" w:rsidRPr="00F8672B" w:rsidRDefault="001F484D" w:rsidP="001F484D">
      <w:pPr>
        <w:rPr>
          <w:bCs/>
          <w:sz w:val="24"/>
          <w:szCs w:val="24"/>
          <w:lang w:val="en-US"/>
        </w:rPr>
      </w:pPr>
    </w:p>
    <w:p w14:paraId="3D0E99A3" w14:textId="77777777"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14:paraId="7428E7F7" w14:textId="77777777" w:rsidR="001F484D" w:rsidRPr="00F8672B" w:rsidRDefault="001F484D" w:rsidP="001F484D">
      <w:pPr>
        <w:rPr>
          <w:bCs/>
          <w:sz w:val="24"/>
          <w:szCs w:val="24"/>
          <w:lang w:val="en-US"/>
        </w:rPr>
      </w:pPr>
    </w:p>
    <w:p w14:paraId="6057E231" w14:textId="77777777" w:rsidR="001F484D" w:rsidRPr="00F8672B" w:rsidRDefault="001F484D" w:rsidP="00EB331C">
      <w:pPr>
        <w:numPr>
          <w:ilvl w:val="0"/>
          <w:numId w:val="14"/>
        </w:numPr>
        <w:rPr>
          <w:bCs/>
          <w:sz w:val="24"/>
          <w:szCs w:val="24"/>
          <w:lang w:val="en-US"/>
        </w:rPr>
      </w:pPr>
      <w:r w:rsidRPr="00F8672B">
        <w:rPr>
          <w:bCs/>
          <w:sz w:val="24"/>
          <w:szCs w:val="24"/>
          <w:lang w:val="en-US"/>
        </w:rPr>
        <w:t xml:space="preserve">Drop AP’s and STA’s according to scenario </w:t>
      </w:r>
      <w:commentRangeStart w:id="19"/>
      <w:r w:rsidRPr="00F8672B">
        <w:rPr>
          <w:bCs/>
          <w:sz w:val="24"/>
          <w:szCs w:val="24"/>
          <w:lang w:val="en-US"/>
        </w:rPr>
        <w:t>(random and/or deterministic placement</w:t>
      </w:r>
      <w:r w:rsidR="00E14532">
        <w:rPr>
          <w:bCs/>
          <w:sz w:val="24"/>
          <w:szCs w:val="24"/>
          <w:lang w:val="en-US"/>
        </w:rPr>
        <w:t xml:space="preserve"> chosen from set of possible locations as defined in the Channel Model document [CHANNEL-MODEL]</w:t>
      </w:r>
      <w:r w:rsidRPr="00F8672B">
        <w:rPr>
          <w:bCs/>
          <w:sz w:val="24"/>
          <w:szCs w:val="24"/>
          <w:lang w:val="en-US"/>
        </w:rPr>
        <w:t>)</w:t>
      </w:r>
      <w:commentRangeEnd w:id="19"/>
      <w:r w:rsidR="00E14532">
        <w:rPr>
          <w:rStyle w:val="CommentReference"/>
        </w:rPr>
        <w:commentReference w:id="19"/>
      </w:r>
    </w:p>
    <w:p w14:paraId="268D6E8F" w14:textId="77777777" w:rsidR="001F484D" w:rsidRPr="00F8672B" w:rsidRDefault="001F484D" w:rsidP="00EB331C">
      <w:pPr>
        <w:numPr>
          <w:ilvl w:val="1"/>
          <w:numId w:val="14"/>
        </w:numPr>
        <w:rPr>
          <w:bCs/>
          <w:sz w:val="24"/>
          <w:szCs w:val="24"/>
          <w:lang w:val="en-US"/>
        </w:rPr>
      </w:pPr>
      <w:r w:rsidRPr="00F8672B">
        <w:rPr>
          <w:bCs/>
          <w:sz w:val="24"/>
          <w:szCs w:val="24"/>
          <w:lang w:val="en-US"/>
        </w:rPr>
        <w:t>Ensure that every STA &lt;-&gt; associated AP link can sustain MCS0 (or another predetermined MCS) in both directions.</w:t>
      </w:r>
      <w:r w:rsidR="00E14532">
        <w:rPr>
          <w:bCs/>
          <w:sz w:val="24"/>
          <w:szCs w:val="24"/>
          <w:lang w:val="en-US"/>
        </w:rPr>
        <w:t xml:space="preserve"> </w:t>
      </w:r>
      <w:commentRangeStart w:id="20"/>
      <w:r w:rsidR="00E14532">
        <w:rPr>
          <w:bCs/>
          <w:sz w:val="24"/>
          <w:szCs w:val="24"/>
          <w:lang w:val="en-US"/>
        </w:rPr>
        <w:t>The uplink and downlink MCS do not need to be the same.</w:t>
      </w:r>
      <w:commentRangeEnd w:id="20"/>
      <w:r w:rsidR="00E14532">
        <w:rPr>
          <w:rStyle w:val="CommentReference"/>
        </w:rPr>
        <w:commentReference w:id="20"/>
      </w:r>
    </w:p>
    <w:p w14:paraId="1AD727FD" w14:textId="77777777" w:rsidR="001F484D" w:rsidRPr="00F8672B" w:rsidRDefault="001F484D" w:rsidP="00E14532">
      <w:pPr>
        <w:numPr>
          <w:ilvl w:val="1"/>
          <w:numId w:val="14"/>
        </w:numPr>
        <w:rPr>
          <w:bCs/>
          <w:sz w:val="24"/>
          <w:szCs w:val="24"/>
          <w:lang w:val="en-US"/>
        </w:rPr>
      </w:pPr>
      <w:r w:rsidRPr="00F8672B">
        <w:rPr>
          <w:bCs/>
          <w:sz w:val="24"/>
          <w:szCs w:val="24"/>
          <w:lang w:val="en-US"/>
        </w:rPr>
        <w:t>Channel for every link in network determined</w:t>
      </w:r>
      <w:r w:rsidR="00E14532">
        <w:rPr>
          <w:bCs/>
          <w:sz w:val="24"/>
          <w:szCs w:val="24"/>
          <w:lang w:val="en-US"/>
        </w:rPr>
        <w:t xml:space="preserve"> in the Channel Model document [CHANNEL-MODEL]</w:t>
      </w:r>
      <w:r w:rsidR="00E14532" w:rsidRPr="00F8672B">
        <w:rPr>
          <w:bCs/>
          <w:sz w:val="24"/>
          <w:szCs w:val="24"/>
          <w:lang w:val="en-US"/>
        </w:rPr>
        <w:t>)</w:t>
      </w:r>
    </w:p>
    <w:p w14:paraId="4B25C5B0" w14:textId="77777777" w:rsidR="001F484D" w:rsidRPr="00F8672B" w:rsidRDefault="001F484D" w:rsidP="00EB331C">
      <w:pPr>
        <w:numPr>
          <w:ilvl w:val="0"/>
          <w:numId w:val="14"/>
        </w:numPr>
        <w:rPr>
          <w:bCs/>
          <w:sz w:val="24"/>
          <w:szCs w:val="24"/>
          <w:lang w:val="en-US"/>
        </w:rPr>
      </w:pPr>
      <w:r w:rsidRPr="00F8672B">
        <w:rPr>
          <w:bCs/>
          <w:sz w:val="24"/>
          <w:szCs w:val="24"/>
          <w:lang w:val="en-US"/>
        </w:rPr>
        <w:t>Once drop has been made, for link between every pair of devices in the building have:</w:t>
      </w:r>
    </w:p>
    <w:p w14:paraId="031DD44C" w14:textId="77777777" w:rsidR="001F484D" w:rsidRPr="00F8672B" w:rsidRDefault="00547EE9" w:rsidP="00EB331C">
      <w:pPr>
        <w:numPr>
          <w:ilvl w:val="1"/>
          <w:numId w:val="14"/>
        </w:numPr>
        <w:rPr>
          <w:bCs/>
          <w:sz w:val="24"/>
          <w:szCs w:val="24"/>
          <w:lang w:val="en-US"/>
        </w:rPr>
      </w:pPr>
      <w:r>
        <w:rPr>
          <w:bCs/>
          <w:sz w:val="24"/>
          <w:szCs w:val="24"/>
          <w:lang w:val="en-US"/>
        </w:rPr>
        <w:t>Channel Impulse Response (CIR)</w:t>
      </w:r>
    </w:p>
    <w:p w14:paraId="2A66158B" w14:textId="77777777" w:rsidR="001F484D" w:rsidRPr="00F8672B" w:rsidRDefault="001F484D" w:rsidP="00EB331C">
      <w:pPr>
        <w:numPr>
          <w:ilvl w:val="1"/>
          <w:numId w:val="14"/>
        </w:numPr>
        <w:rPr>
          <w:bCs/>
          <w:sz w:val="24"/>
          <w:szCs w:val="24"/>
          <w:lang w:val="en-US"/>
        </w:rPr>
      </w:pPr>
      <w:r w:rsidRPr="00F8672B">
        <w:rPr>
          <w:bCs/>
          <w:sz w:val="24"/>
          <w:szCs w:val="24"/>
          <w:lang w:val="en-US"/>
        </w:rPr>
        <w:t>Multipath channel</w:t>
      </w:r>
    </w:p>
    <w:p w14:paraId="2955363D" w14:textId="77777777" w:rsidR="001F484D" w:rsidRPr="00F8672B" w:rsidRDefault="001F484D" w:rsidP="001F484D">
      <w:pPr>
        <w:ind w:left="360"/>
        <w:rPr>
          <w:bCs/>
          <w:sz w:val="24"/>
          <w:szCs w:val="24"/>
          <w:lang w:val="en-US"/>
        </w:rPr>
      </w:pPr>
    </w:p>
    <w:p w14:paraId="450E8A3E" w14:textId="77777777" w:rsidR="001F484D" w:rsidRPr="00F8672B" w:rsidRDefault="001F484D" w:rsidP="00EB331C">
      <w:pPr>
        <w:numPr>
          <w:ilvl w:val="0"/>
          <w:numId w:val="14"/>
        </w:numPr>
        <w:rPr>
          <w:bCs/>
          <w:sz w:val="24"/>
          <w:szCs w:val="24"/>
          <w:lang w:val="en-US"/>
        </w:rPr>
      </w:pPr>
      <w:r w:rsidRPr="00F8672B">
        <w:rPr>
          <w:bCs/>
          <w:sz w:val="24"/>
          <w:szCs w:val="24"/>
          <w:lang w:val="en-US"/>
        </w:rPr>
        <w:t>TX event: determine set of active TX nodes and RX SINR based on that set</w:t>
      </w:r>
    </w:p>
    <w:p w14:paraId="59DA3C52" w14:textId="77777777" w:rsidR="001F484D" w:rsidRPr="00F8672B" w:rsidRDefault="001F484D" w:rsidP="00EB331C">
      <w:pPr>
        <w:pStyle w:val="ListParagraph"/>
        <w:numPr>
          <w:ilvl w:val="1"/>
          <w:numId w:val="14"/>
        </w:numPr>
        <w:rPr>
          <w:bCs/>
        </w:rPr>
      </w:pPr>
      <w:r w:rsidRPr="00F8672B">
        <w:rPr>
          <w:bCs/>
        </w:rPr>
        <w:t>Initialize visited BSS set as empty.</w:t>
      </w:r>
    </w:p>
    <w:p w14:paraId="244900CA" w14:textId="77777777" w:rsidR="001F484D" w:rsidRPr="00F8672B" w:rsidRDefault="001F484D" w:rsidP="00EB331C">
      <w:pPr>
        <w:pStyle w:val="ListParagraph"/>
        <w:numPr>
          <w:ilvl w:val="1"/>
          <w:numId w:val="14"/>
        </w:numPr>
        <w:rPr>
          <w:bCs/>
        </w:rPr>
      </w:pPr>
      <w:r w:rsidRPr="00F8672B">
        <w:rPr>
          <w:bCs/>
        </w:rPr>
        <w:t>Randomly select an un-visited BSS</w:t>
      </w:r>
    </w:p>
    <w:p w14:paraId="1FB0078C" w14:textId="77777777" w:rsidR="001F484D" w:rsidRDefault="001F484D" w:rsidP="00EB331C">
      <w:pPr>
        <w:pStyle w:val="ListParagraph"/>
        <w:numPr>
          <w:ilvl w:val="2"/>
          <w:numId w:val="14"/>
        </w:numPr>
        <w:rPr>
          <w:bCs/>
        </w:rPr>
      </w:pPr>
      <w:commentRangeStart w:id="21"/>
      <w:r w:rsidRPr="00F8672B">
        <w:rPr>
          <w:bCs/>
        </w:rPr>
        <w:t>Identify potential TX/RX pair in selected BSS: Randomly determine downlink/uplink according to downlink probability, and randomly select one of STA’s in selected BSS</w:t>
      </w:r>
      <w:commentRangeEnd w:id="21"/>
      <w:r w:rsidR="00547EE9">
        <w:rPr>
          <w:rStyle w:val="CommentReference"/>
          <w:lang w:val="en-GB"/>
        </w:rPr>
        <w:commentReference w:id="21"/>
      </w:r>
    </w:p>
    <w:p w14:paraId="3F1E483F" w14:textId="77777777" w:rsidR="00547EE9" w:rsidRPr="00F8672B" w:rsidRDefault="00547EE9" w:rsidP="00EB331C">
      <w:pPr>
        <w:pStyle w:val="ListParagraph"/>
        <w:numPr>
          <w:ilvl w:val="2"/>
          <w:numId w:val="14"/>
        </w:numPr>
        <w:rPr>
          <w:bCs/>
        </w:rPr>
      </w:pPr>
      <w:commentRangeStart w:id="22"/>
      <w:r>
        <w:rPr>
          <w:bCs/>
        </w:rPr>
        <w:t xml:space="preserve">If no TX/RX pair is found </w:t>
      </w:r>
      <w:commentRangeEnd w:id="22"/>
      <w:r>
        <w:rPr>
          <w:rStyle w:val="CommentReference"/>
          <w:lang w:val="en-GB"/>
        </w:rPr>
        <w:commentReference w:id="22"/>
      </w:r>
    </w:p>
    <w:p w14:paraId="07C6702F" w14:textId="77777777" w:rsidR="001F484D" w:rsidRPr="00F8672B" w:rsidRDefault="001F484D" w:rsidP="00EB331C">
      <w:pPr>
        <w:pStyle w:val="ListParagraph"/>
        <w:numPr>
          <w:ilvl w:val="1"/>
          <w:numId w:val="14"/>
        </w:numPr>
        <w:rPr>
          <w:bCs/>
        </w:rPr>
      </w:pPr>
      <w:r w:rsidRPr="00F8672B">
        <w:rPr>
          <w:bCs/>
        </w:rPr>
        <w:t xml:space="preserve">Continue above until every BSS has been </w:t>
      </w:r>
      <w:r w:rsidR="00547EE9">
        <w:rPr>
          <w:bCs/>
        </w:rPr>
        <w:t>initiate/tried</w:t>
      </w:r>
      <w:r w:rsidRPr="00F8672B">
        <w:rPr>
          <w:bCs/>
        </w:rPr>
        <w:t xml:space="preserve"> once.</w:t>
      </w:r>
    </w:p>
    <w:p w14:paraId="62CA5FA3" w14:textId="77777777" w:rsidR="001F484D" w:rsidRPr="00F8672B" w:rsidRDefault="001F484D" w:rsidP="00EB331C">
      <w:pPr>
        <w:pStyle w:val="ListParagraph"/>
        <w:numPr>
          <w:ilvl w:val="1"/>
          <w:numId w:val="14"/>
        </w:numPr>
        <w:rPr>
          <w:bCs/>
        </w:rPr>
      </w:pPr>
      <w:r w:rsidRPr="00F8672B">
        <w:rPr>
          <w:bCs/>
        </w:rPr>
        <w:t xml:space="preserve">Once complete, the set of active TX nodes in the current TX event has been determined.  </w:t>
      </w:r>
    </w:p>
    <w:p w14:paraId="08C3E2A2" w14:textId="77777777" w:rsidR="001F484D" w:rsidRPr="00F8672B" w:rsidRDefault="001F484D" w:rsidP="001F484D">
      <w:pPr>
        <w:rPr>
          <w:bCs/>
          <w:sz w:val="24"/>
          <w:szCs w:val="24"/>
        </w:rPr>
      </w:pPr>
    </w:p>
    <w:p w14:paraId="5DDA2256" w14:textId="77777777" w:rsidR="001F484D" w:rsidRPr="00F8672B" w:rsidRDefault="001F484D" w:rsidP="00EB331C">
      <w:pPr>
        <w:pStyle w:val="ListParagraph"/>
        <w:numPr>
          <w:ilvl w:val="0"/>
          <w:numId w:val="14"/>
        </w:numPr>
        <w:rPr>
          <w:bCs/>
        </w:rPr>
      </w:pPr>
      <w:commentRangeStart w:id="23"/>
      <w:r w:rsidRPr="00F8672B">
        <w:rPr>
          <w:bCs/>
        </w:rPr>
        <w:t>For each TX event, visit BSS’s in a random order -&gt; thereby leading to possibly different active TX set for each TX event</w:t>
      </w:r>
    </w:p>
    <w:p w14:paraId="14643402" w14:textId="77777777"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14:paraId="632BE061" w14:textId="77777777"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14:paraId="254BD729" w14:textId="77777777" w:rsidR="001F484D" w:rsidRPr="00F8672B" w:rsidRDefault="001F484D" w:rsidP="00EB331C">
      <w:pPr>
        <w:numPr>
          <w:ilvl w:val="0"/>
          <w:numId w:val="14"/>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commentRangeEnd w:id="23"/>
      <w:r w:rsidR="00547EE9">
        <w:rPr>
          <w:rStyle w:val="CommentReference"/>
        </w:rPr>
        <w:commentReference w:id="23"/>
      </w:r>
    </w:p>
    <w:p w14:paraId="698A0547" w14:textId="77777777" w:rsidR="001F484D" w:rsidRPr="00F8672B" w:rsidRDefault="001F484D" w:rsidP="001F484D">
      <w:pPr>
        <w:pStyle w:val="ListParagraph"/>
        <w:rPr>
          <w:bCs/>
        </w:rPr>
      </w:pPr>
    </w:p>
    <w:p w14:paraId="6EF95646" w14:textId="77777777" w:rsidR="001F484D" w:rsidRPr="00F8672B" w:rsidRDefault="001F484D" w:rsidP="001F484D">
      <w:pPr>
        <w:rPr>
          <w:bCs/>
          <w:sz w:val="24"/>
          <w:szCs w:val="24"/>
          <w:lang w:val="en-US"/>
        </w:rPr>
      </w:pPr>
      <w:commentRangeStart w:id="24"/>
      <w:r w:rsidRPr="00F8672B">
        <w:rPr>
          <w:bCs/>
          <w:sz w:val="24"/>
          <w:szCs w:val="24"/>
          <w:lang w:val="en-US"/>
        </w:rPr>
        <w:t xml:space="preserve">An implicit assumption is made that transmissions in OBSS are </w:t>
      </w:r>
      <w:r w:rsidR="00547EE9">
        <w:rPr>
          <w:bCs/>
          <w:sz w:val="24"/>
          <w:szCs w:val="24"/>
          <w:lang w:val="en-US"/>
        </w:rPr>
        <w:t xml:space="preserve">not </w:t>
      </w:r>
      <w:r w:rsidRPr="00F8672B">
        <w:rPr>
          <w:bCs/>
          <w:sz w:val="24"/>
          <w:szCs w:val="24"/>
          <w:lang w:val="en-US"/>
        </w:rPr>
        <w:t xml:space="preserve">time synchronized since </w:t>
      </w:r>
      <w:r w:rsidR="00547EE9">
        <w:rPr>
          <w:bCs/>
          <w:sz w:val="24"/>
          <w:szCs w:val="24"/>
          <w:lang w:val="en-US"/>
        </w:rPr>
        <w:t>STAs</w:t>
      </w:r>
      <w:r w:rsidRPr="00F8672B">
        <w:rPr>
          <w:bCs/>
          <w:sz w:val="24"/>
          <w:szCs w:val="24"/>
          <w:lang w:val="en-US"/>
        </w:rPr>
        <w:t xml:space="preserve"> </w:t>
      </w:r>
      <w:r w:rsidR="00547EE9">
        <w:rPr>
          <w:bCs/>
          <w:sz w:val="24"/>
          <w:szCs w:val="24"/>
          <w:lang w:val="en-US"/>
        </w:rPr>
        <w:t xml:space="preserve">may not be able to </w:t>
      </w:r>
      <w:r w:rsidRPr="00F8672B">
        <w:rPr>
          <w:bCs/>
          <w:sz w:val="24"/>
          <w:szCs w:val="24"/>
          <w:lang w:val="en-US"/>
        </w:rPr>
        <w:t>hear the preamble</w:t>
      </w:r>
      <w:r w:rsidR="00547EE9">
        <w:rPr>
          <w:bCs/>
          <w:sz w:val="24"/>
          <w:szCs w:val="24"/>
          <w:lang w:val="en-US"/>
        </w:rPr>
        <w:t xml:space="preserve"> of other STAs</w:t>
      </w:r>
      <w:r w:rsidRPr="00F8672B">
        <w:rPr>
          <w:bCs/>
          <w:sz w:val="24"/>
          <w:szCs w:val="24"/>
          <w:lang w:val="en-US"/>
        </w:rPr>
        <w:t xml:space="preserve">.  </w:t>
      </w:r>
      <w:commentRangeEnd w:id="24"/>
      <w:r w:rsidR="00547EE9">
        <w:rPr>
          <w:rStyle w:val="CommentReference"/>
        </w:rPr>
        <w:commentReference w:id="24"/>
      </w:r>
    </w:p>
    <w:p w14:paraId="6E6FA154" w14:textId="77777777" w:rsidR="009348B9" w:rsidRPr="00F8672B" w:rsidRDefault="009348B9" w:rsidP="009348B9">
      <w:pPr>
        <w:pStyle w:val="ListParagraph"/>
        <w:rPr>
          <w:bCs/>
        </w:rPr>
      </w:pPr>
    </w:p>
    <w:p w14:paraId="4B8D14EB" w14:textId="77777777" w:rsidR="00D30E01" w:rsidRDefault="00D30E01" w:rsidP="000C17C0">
      <w:pPr>
        <w:rPr>
          <w:bCs/>
          <w:sz w:val="24"/>
          <w:szCs w:val="24"/>
          <w:lang w:val="en-US"/>
        </w:rPr>
      </w:pPr>
    </w:p>
    <w:p w14:paraId="7E684985" w14:textId="77777777" w:rsidR="003A5499" w:rsidRPr="002177E8" w:rsidRDefault="003A5499" w:rsidP="000D286A">
      <w:pPr>
        <w:pStyle w:val="Heading1"/>
      </w:pPr>
      <w:bookmarkStart w:id="25" w:name="_Toc387915668"/>
      <w:bookmarkStart w:id="26"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25"/>
      <w:bookmarkEnd w:id="26"/>
    </w:p>
    <w:p w14:paraId="01D95E78" w14:textId="77777777"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14:paraId="0B09CB7B" w14:textId="77777777" w:rsidR="00430F13" w:rsidRDefault="00251BC5" w:rsidP="000D286A">
      <w:pPr>
        <w:keepNext/>
        <w:jc w:val="center"/>
      </w:pPr>
      <w:r w:rsidRPr="001432F5">
        <w:rPr>
          <w:bCs/>
          <w:noProof/>
          <w:sz w:val="24"/>
          <w:szCs w:val="24"/>
          <w:lang w:val="en-US"/>
        </w:rPr>
        <w:lastRenderedPageBreak/>
        <w:drawing>
          <wp:inline distT="0" distB="0" distL="0" distR="0" wp14:anchorId="17A87E62" wp14:editId="360540AE">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4"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14:paraId="11CFF5C5" w14:textId="77777777" w:rsidR="003A5499" w:rsidRDefault="00430F13" w:rsidP="000D286A">
      <w:pPr>
        <w:pStyle w:val="Caption"/>
        <w:jc w:val="center"/>
        <w:rPr>
          <w:sz w:val="24"/>
          <w:szCs w:val="24"/>
          <w:lang w:val="en-US" w:eastAsia="zh-CN"/>
        </w:rPr>
      </w:pPr>
      <w:bookmarkStart w:id="2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27"/>
      <w:r>
        <w:t>: C</w:t>
      </w:r>
      <w:r w:rsidRPr="00A507DA">
        <w:t>lock advancement in an event-driven simulator</w:t>
      </w:r>
    </w:p>
    <w:p w14:paraId="721446FE" w14:textId="77777777" w:rsidR="003A5499" w:rsidRDefault="003A5499" w:rsidP="001345FE">
      <w:pPr>
        <w:rPr>
          <w:bCs/>
          <w:sz w:val="24"/>
          <w:szCs w:val="24"/>
          <w:lang w:val="en-US" w:eastAsia="zh-CN"/>
        </w:rPr>
      </w:pPr>
    </w:p>
    <w:p w14:paraId="0EF47753" w14:textId="77777777" w:rsidR="00E12A05" w:rsidRDefault="00E12A05" w:rsidP="001345FE">
      <w:pPr>
        <w:rPr>
          <w:bCs/>
          <w:sz w:val="24"/>
          <w:szCs w:val="24"/>
          <w:lang w:val="en-US" w:eastAsia="zh-CN"/>
        </w:rPr>
      </w:pPr>
    </w:p>
    <w:p w14:paraId="53925C61" w14:textId="77777777" w:rsidR="00E12A05" w:rsidRDefault="00E12A05" w:rsidP="00E12A05">
      <w:pPr>
        <w:rPr>
          <w:b/>
          <w:bCs/>
          <w:lang w:eastAsia="zh-CN"/>
        </w:rPr>
      </w:pPr>
    </w:p>
    <w:p w14:paraId="30EEDC0B" w14:textId="77777777"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14:paraId="567C4D90" w14:textId="77777777" w:rsidR="00EA5AF5" w:rsidRDefault="00EA5AF5" w:rsidP="00E12A05">
      <w:pPr>
        <w:rPr>
          <w:bCs/>
          <w:sz w:val="24"/>
          <w:szCs w:val="24"/>
          <w:lang w:val="en-US" w:eastAsia="zh-CN"/>
        </w:rPr>
      </w:pPr>
    </w:p>
    <w:p w14:paraId="79B876A9" w14:textId="77777777" w:rsidR="00E12A05" w:rsidRDefault="00E12A05" w:rsidP="00E12A05">
      <w:pPr>
        <w:rPr>
          <w:bCs/>
          <w:sz w:val="24"/>
          <w:szCs w:val="24"/>
          <w:lang w:val="en-US" w:eastAsia="zh-CN"/>
        </w:rPr>
      </w:pPr>
    </w:p>
    <w:p w14:paraId="34AD1A12" w14:textId="77777777" w:rsidR="00430F13" w:rsidRDefault="00430F13" w:rsidP="000D286A">
      <w:pPr>
        <w:pStyle w:val="Caption"/>
        <w:keepNext/>
        <w:jc w:val="center"/>
      </w:pPr>
      <w:bookmarkStart w:id="2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2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14:paraId="1C15C5D0" w14:textId="77777777" w:rsidTr="003D2939">
        <w:tc>
          <w:tcPr>
            <w:tcW w:w="1809" w:type="dxa"/>
            <w:vMerge w:val="restart"/>
          </w:tcPr>
          <w:p w14:paraId="6FCDF4EF" w14:textId="77777777" w:rsidR="00E12A05" w:rsidRDefault="00E12A05" w:rsidP="003D2939">
            <w:pPr>
              <w:jc w:val="center"/>
              <w:rPr>
                <w:bCs/>
                <w:sz w:val="24"/>
                <w:szCs w:val="24"/>
                <w:lang w:val="en-US" w:eastAsia="zh-CN"/>
              </w:rPr>
            </w:pPr>
          </w:p>
        </w:tc>
        <w:tc>
          <w:tcPr>
            <w:tcW w:w="7655" w:type="dxa"/>
            <w:gridSpan w:val="2"/>
          </w:tcPr>
          <w:p w14:paraId="4B3A7134" w14:textId="77777777" w:rsidR="00E12A05" w:rsidRPr="00270040" w:rsidRDefault="00E12A05" w:rsidP="003D2939">
            <w:pPr>
              <w:jc w:val="center"/>
              <w:rPr>
                <w:bCs/>
                <w:i/>
                <w:sz w:val="24"/>
                <w:szCs w:val="24"/>
                <w:lang w:val="en-US" w:eastAsia="zh-CN"/>
              </w:rPr>
            </w:pPr>
            <w:r w:rsidRPr="00270040">
              <w:rPr>
                <w:bCs/>
                <w:i/>
                <w:sz w:val="21"/>
                <w:szCs w:val="21"/>
                <w:lang w:val="en-US" w:eastAsia="zh-CN"/>
              </w:rPr>
              <w:t>Full feature list</w:t>
            </w:r>
          </w:p>
        </w:tc>
      </w:tr>
      <w:tr w:rsidR="00E12A05" w14:paraId="55CE1C41" w14:textId="77777777" w:rsidTr="003D2939">
        <w:tc>
          <w:tcPr>
            <w:tcW w:w="1809" w:type="dxa"/>
            <w:vMerge/>
          </w:tcPr>
          <w:p w14:paraId="0A5281F3" w14:textId="77777777" w:rsidR="00E12A05" w:rsidRDefault="00E12A05" w:rsidP="003D2939">
            <w:pPr>
              <w:jc w:val="center"/>
              <w:rPr>
                <w:bCs/>
                <w:sz w:val="24"/>
                <w:szCs w:val="24"/>
                <w:lang w:val="en-US" w:eastAsia="zh-CN"/>
              </w:rPr>
            </w:pPr>
          </w:p>
        </w:tc>
        <w:tc>
          <w:tcPr>
            <w:tcW w:w="4536" w:type="dxa"/>
            <w:vAlign w:val="center"/>
          </w:tcPr>
          <w:p w14:paraId="1A500266" w14:textId="77777777" w:rsidR="00E12A05" w:rsidRPr="00270040" w:rsidRDefault="00E12A05" w:rsidP="003D2939">
            <w:pPr>
              <w:rPr>
                <w:bCs/>
                <w:i/>
                <w:sz w:val="24"/>
                <w:szCs w:val="24"/>
                <w:lang w:val="en-US" w:eastAsia="zh-CN"/>
              </w:rPr>
            </w:pPr>
            <w:r w:rsidRPr="00270040">
              <w:rPr>
                <w:bCs/>
                <w:i/>
                <w:sz w:val="21"/>
                <w:szCs w:val="21"/>
                <w:lang w:val="en-US" w:eastAsia="zh-CN"/>
              </w:rPr>
              <w:t>Minimum feature</w:t>
            </w:r>
            <w:r w:rsidRPr="00270040">
              <w:rPr>
                <w:rFonts w:hint="eastAsia"/>
                <w:bCs/>
                <w:i/>
                <w:sz w:val="21"/>
                <w:szCs w:val="21"/>
                <w:lang w:val="en-US" w:eastAsia="zh-CN"/>
              </w:rPr>
              <w:t>s</w:t>
            </w:r>
          </w:p>
        </w:tc>
        <w:tc>
          <w:tcPr>
            <w:tcW w:w="3119" w:type="dxa"/>
            <w:vAlign w:val="center"/>
          </w:tcPr>
          <w:p w14:paraId="0A78C299" w14:textId="77777777" w:rsidR="00E12A05" w:rsidRPr="00270040" w:rsidRDefault="00E12A05" w:rsidP="003D2939">
            <w:pPr>
              <w:rPr>
                <w:bCs/>
                <w:i/>
                <w:sz w:val="24"/>
                <w:szCs w:val="24"/>
                <w:lang w:val="en-US" w:eastAsia="zh-CN"/>
              </w:rPr>
            </w:pPr>
            <w:r w:rsidRPr="00270040">
              <w:rPr>
                <w:bCs/>
                <w:i/>
                <w:sz w:val="21"/>
                <w:szCs w:val="21"/>
                <w:lang w:val="en-US" w:eastAsia="zh-CN"/>
              </w:rPr>
              <w:t>Nice-to-have Features</w:t>
            </w:r>
          </w:p>
        </w:tc>
      </w:tr>
      <w:tr w:rsidR="000179A0" w14:paraId="55E8E4D9" w14:textId="77777777" w:rsidTr="003D2939">
        <w:tc>
          <w:tcPr>
            <w:tcW w:w="1809" w:type="dxa"/>
            <w:vMerge w:val="restart"/>
          </w:tcPr>
          <w:p w14:paraId="5F1EDE0D" w14:textId="77777777"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14:paraId="3E397CE7" w14:textId="77777777" w:rsidR="000179A0" w:rsidRDefault="00270040" w:rsidP="003D2939">
            <w:pPr>
              <w:rPr>
                <w:bCs/>
                <w:sz w:val="24"/>
                <w:szCs w:val="24"/>
                <w:lang w:val="en-US" w:eastAsia="zh-CN"/>
              </w:rPr>
            </w:pPr>
            <w:commentRangeStart w:id="29"/>
            <w:r>
              <w:rPr>
                <w:bCs/>
                <w:sz w:val="21"/>
                <w:szCs w:val="21"/>
                <w:lang w:val="en-US" w:eastAsia="zh-CN"/>
              </w:rPr>
              <w:t xml:space="preserve">Channel Access </w:t>
            </w:r>
            <w:commentRangeEnd w:id="29"/>
            <w:r>
              <w:rPr>
                <w:rStyle w:val="CommentReference"/>
              </w:rPr>
              <w:commentReference w:id="29"/>
            </w:r>
          </w:p>
        </w:tc>
        <w:tc>
          <w:tcPr>
            <w:tcW w:w="3119" w:type="dxa"/>
            <w:vAlign w:val="center"/>
          </w:tcPr>
          <w:p w14:paraId="3E797E23" w14:textId="77777777" w:rsidR="000179A0" w:rsidRDefault="000179A0" w:rsidP="003D2939">
            <w:pPr>
              <w:rPr>
                <w:bCs/>
                <w:sz w:val="24"/>
                <w:szCs w:val="24"/>
                <w:lang w:val="en-US" w:eastAsia="zh-CN"/>
              </w:rPr>
            </w:pPr>
            <w:r w:rsidRPr="004E41AA">
              <w:rPr>
                <w:bCs/>
                <w:sz w:val="21"/>
                <w:szCs w:val="21"/>
                <w:lang w:val="en-US" w:eastAsia="zh-CN"/>
              </w:rPr>
              <w:t>Multiple channels</w:t>
            </w:r>
          </w:p>
        </w:tc>
      </w:tr>
      <w:tr w:rsidR="000179A0" w14:paraId="0A83CDA0" w14:textId="77777777" w:rsidTr="003D2939">
        <w:tc>
          <w:tcPr>
            <w:tcW w:w="1809" w:type="dxa"/>
            <w:vMerge/>
          </w:tcPr>
          <w:p w14:paraId="62A03465" w14:textId="77777777" w:rsidR="000179A0" w:rsidRDefault="000179A0" w:rsidP="003D2939">
            <w:pPr>
              <w:jc w:val="center"/>
              <w:rPr>
                <w:bCs/>
                <w:sz w:val="24"/>
                <w:szCs w:val="24"/>
                <w:lang w:val="en-US" w:eastAsia="zh-CN"/>
              </w:rPr>
            </w:pPr>
          </w:p>
        </w:tc>
        <w:tc>
          <w:tcPr>
            <w:tcW w:w="4536" w:type="dxa"/>
            <w:vAlign w:val="center"/>
          </w:tcPr>
          <w:p w14:paraId="3706DF2F" w14:textId="77777777"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14:paraId="1DACD569" w14:textId="77777777"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14:paraId="0122D2B2" w14:textId="77777777" w:rsidTr="003D2939">
        <w:tc>
          <w:tcPr>
            <w:tcW w:w="1809" w:type="dxa"/>
            <w:vMerge/>
          </w:tcPr>
          <w:p w14:paraId="7D743A9A" w14:textId="77777777" w:rsidR="000179A0" w:rsidRDefault="000179A0" w:rsidP="003D2939">
            <w:pPr>
              <w:jc w:val="center"/>
              <w:rPr>
                <w:bCs/>
                <w:sz w:val="24"/>
                <w:szCs w:val="24"/>
                <w:lang w:val="en-US" w:eastAsia="zh-CN"/>
              </w:rPr>
            </w:pPr>
          </w:p>
        </w:tc>
        <w:tc>
          <w:tcPr>
            <w:tcW w:w="4536" w:type="dxa"/>
            <w:vAlign w:val="center"/>
          </w:tcPr>
          <w:p w14:paraId="6EF93116" w14:textId="77777777"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14:paraId="68DCFEAB" w14:textId="77777777" w:rsidR="000179A0" w:rsidRDefault="000179A0" w:rsidP="003D2939">
            <w:pPr>
              <w:rPr>
                <w:bCs/>
                <w:sz w:val="24"/>
                <w:szCs w:val="24"/>
                <w:lang w:val="en-US" w:eastAsia="zh-CN"/>
              </w:rPr>
            </w:pPr>
            <w:r w:rsidRPr="004E41AA">
              <w:rPr>
                <w:bCs/>
                <w:sz w:val="21"/>
                <w:szCs w:val="21"/>
                <w:lang w:val="en-US" w:eastAsia="zh-CN"/>
              </w:rPr>
              <w:t>Management frame</w:t>
            </w:r>
          </w:p>
        </w:tc>
      </w:tr>
      <w:tr w:rsidR="000179A0" w14:paraId="0D7A8EEF" w14:textId="77777777" w:rsidTr="003D2939">
        <w:tc>
          <w:tcPr>
            <w:tcW w:w="1809" w:type="dxa"/>
            <w:vMerge/>
          </w:tcPr>
          <w:p w14:paraId="2FF9B1B5" w14:textId="77777777" w:rsidR="000179A0" w:rsidRDefault="000179A0" w:rsidP="003D2939">
            <w:pPr>
              <w:jc w:val="center"/>
              <w:rPr>
                <w:bCs/>
                <w:sz w:val="24"/>
                <w:szCs w:val="24"/>
                <w:lang w:val="en-US" w:eastAsia="zh-CN"/>
              </w:rPr>
            </w:pPr>
          </w:p>
        </w:tc>
        <w:tc>
          <w:tcPr>
            <w:tcW w:w="4536" w:type="dxa"/>
            <w:vAlign w:val="center"/>
          </w:tcPr>
          <w:p w14:paraId="19234BB1" w14:textId="77777777" w:rsidR="000179A0" w:rsidRDefault="000179A0" w:rsidP="003D2939">
            <w:pPr>
              <w:rPr>
                <w:bCs/>
                <w:sz w:val="24"/>
                <w:szCs w:val="24"/>
                <w:lang w:val="en-US" w:eastAsia="zh-CN"/>
              </w:rPr>
            </w:pPr>
            <w:r w:rsidRPr="004E41AA">
              <w:rPr>
                <w:bCs/>
                <w:sz w:val="21"/>
                <w:szCs w:val="21"/>
                <w:lang w:val="en-US" w:eastAsia="zh-CN"/>
              </w:rPr>
              <w:t xml:space="preserve">Aggregation </w:t>
            </w:r>
          </w:p>
        </w:tc>
        <w:tc>
          <w:tcPr>
            <w:tcW w:w="3119" w:type="dxa"/>
            <w:vAlign w:val="center"/>
          </w:tcPr>
          <w:p w14:paraId="7A1B8998" w14:textId="77777777" w:rsidR="000179A0" w:rsidRDefault="000179A0" w:rsidP="003D2939">
            <w:pPr>
              <w:rPr>
                <w:bCs/>
                <w:sz w:val="24"/>
                <w:szCs w:val="24"/>
                <w:lang w:val="en-US" w:eastAsia="zh-CN"/>
              </w:rPr>
            </w:pPr>
            <w:r w:rsidRPr="004E41AA">
              <w:rPr>
                <w:bCs/>
                <w:sz w:val="21"/>
                <w:szCs w:val="21"/>
                <w:lang w:val="en-US" w:eastAsia="zh-CN"/>
              </w:rPr>
              <w:t>…</w:t>
            </w:r>
          </w:p>
        </w:tc>
      </w:tr>
      <w:tr w:rsidR="000179A0" w14:paraId="765F0E08" w14:textId="77777777" w:rsidTr="003D2939">
        <w:tc>
          <w:tcPr>
            <w:tcW w:w="1809" w:type="dxa"/>
            <w:vMerge/>
          </w:tcPr>
          <w:p w14:paraId="31CA28B0" w14:textId="77777777" w:rsidR="000179A0" w:rsidRDefault="000179A0" w:rsidP="003D2939">
            <w:pPr>
              <w:jc w:val="center"/>
              <w:rPr>
                <w:bCs/>
                <w:sz w:val="24"/>
                <w:szCs w:val="24"/>
                <w:lang w:val="en-US" w:eastAsia="zh-CN"/>
              </w:rPr>
            </w:pPr>
          </w:p>
        </w:tc>
        <w:tc>
          <w:tcPr>
            <w:tcW w:w="4536" w:type="dxa"/>
            <w:vAlign w:val="center"/>
          </w:tcPr>
          <w:p w14:paraId="3387B4D1" w14:textId="77777777"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14:paraId="78307756" w14:textId="77777777" w:rsidR="000179A0" w:rsidRDefault="000179A0" w:rsidP="003D2939">
            <w:pPr>
              <w:rPr>
                <w:bCs/>
                <w:sz w:val="24"/>
                <w:szCs w:val="24"/>
                <w:lang w:val="en-US" w:eastAsia="zh-CN"/>
              </w:rPr>
            </w:pPr>
          </w:p>
        </w:tc>
      </w:tr>
      <w:tr w:rsidR="000179A0" w14:paraId="032A33DA" w14:textId="77777777" w:rsidTr="003D2939">
        <w:tc>
          <w:tcPr>
            <w:tcW w:w="1809" w:type="dxa"/>
            <w:vMerge/>
          </w:tcPr>
          <w:p w14:paraId="37AA4969" w14:textId="77777777" w:rsidR="000179A0" w:rsidRDefault="000179A0" w:rsidP="003D2939">
            <w:pPr>
              <w:jc w:val="center"/>
              <w:rPr>
                <w:bCs/>
                <w:sz w:val="24"/>
                <w:szCs w:val="24"/>
                <w:lang w:val="en-US" w:eastAsia="zh-CN"/>
              </w:rPr>
            </w:pPr>
          </w:p>
        </w:tc>
        <w:tc>
          <w:tcPr>
            <w:tcW w:w="4536" w:type="dxa"/>
            <w:vAlign w:val="center"/>
          </w:tcPr>
          <w:p w14:paraId="1ACF0867" w14:textId="77777777"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14:paraId="1382274B" w14:textId="77777777" w:rsidR="000179A0" w:rsidRDefault="000179A0" w:rsidP="003D2939">
            <w:pPr>
              <w:rPr>
                <w:bCs/>
                <w:sz w:val="24"/>
                <w:szCs w:val="24"/>
                <w:lang w:val="en-US" w:eastAsia="zh-CN"/>
              </w:rPr>
            </w:pPr>
          </w:p>
        </w:tc>
      </w:tr>
      <w:tr w:rsidR="000179A0" w14:paraId="2C3D60D6" w14:textId="77777777" w:rsidTr="003D2939">
        <w:tc>
          <w:tcPr>
            <w:tcW w:w="1809" w:type="dxa"/>
            <w:vMerge/>
          </w:tcPr>
          <w:p w14:paraId="0513F03D" w14:textId="77777777" w:rsidR="000179A0" w:rsidRDefault="000179A0" w:rsidP="003D2939">
            <w:pPr>
              <w:jc w:val="center"/>
              <w:rPr>
                <w:bCs/>
                <w:sz w:val="24"/>
                <w:szCs w:val="24"/>
                <w:lang w:val="en-US" w:eastAsia="zh-CN"/>
              </w:rPr>
            </w:pPr>
          </w:p>
        </w:tc>
        <w:tc>
          <w:tcPr>
            <w:tcW w:w="4536" w:type="dxa"/>
            <w:vAlign w:val="center"/>
          </w:tcPr>
          <w:p w14:paraId="68F416EC" w14:textId="77777777"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14:paraId="7720467F" w14:textId="77777777" w:rsidR="000179A0" w:rsidRDefault="000179A0" w:rsidP="003D2939">
            <w:pPr>
              <w:rPr>
                <w:bCs/>
                <w:sz w:val="24"/>
                <w:szCs w:val="24"/>
                <w:lang w:val="en-US" w:eastAsia="zh-CN"/>
              </w:rPr>
            </w:pPr>
          </w:p>
        </w:tc>
      </w:tr>
      <w:tr w:rsidR="00E12A05" w14:paraId="292D79D3" w14:textId="77777777" w:rsidTr="003D2939">
        <w:tc>
          <w:tcPr>
            <w:tcW w:w="1809" w:type="dxa"/>
            <w:vMerge w:val="restart"/>
          </w:tcPr>
          <w:p w14:paraId="49B8BE65" w14:textId="77777777"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14:paraId="4F6CFB90" w14:textId="77777777" w:rsidR="00E12A05" w:rsidRDefault="00270040" w:rsidP="003D2939">
            <w:pPr>
              <w:rPr>
                <w:bCs/>
                <w:sz w:val="24"/>
                <w:szCs w:val="24"/>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14:paraId="22FB991C" w14:textId="77777777" w:rsidR="00E12A05" w:rsidRDefault="00270040" w:rsidP="003D2939">
            <w:pPr>
              <w:rPr>
                <w:bCs/>
                <w:sz w:val="24"/>
                <w:szCs w:val="24"/>
                <w:lang w:val="en-US" w:eastAsia="zh-CN"/>
              </w:rPr>
            </w:pPr>
            <w:r>
              <w:rPr>
                <w:bCs/>
                <w:sz w:val="21"/>
                <w:szCs w:val="21"/>
                <w:lang w:val="en-US" w:eastAsia="zh-CN"/>
              </w:rPr>
              <w:t>…</w:t>
            </w:r>
          </w:p>
        </w:tc>
      </w:tr>
      <w:tr w:rsidR="00E12A05" w14:paraId="79A4F929" w14:textId="77777777" w:rsidTr="003D2939">
        <w:tc>
          <w:tcPr>
            <w:tcW w:w="1809" w:type="dxa"/>
            <w:vMerge/>
          </w:tcPr>
          <w:p w14:paraId="50A76566" w14:textId="77777777" w:rsidR="00E12A05" w:rsidRDefault="00E12A05" w:rsidP="003D2939">
            <w:pPr>
              <w:jc w:val="center"/>
              <w:rPr>
                <w:bCs/>
                <w:sz w:val="24"/>
                <w:szCs w:val="24"/>
                <w:lang w:val="en-US" w:eastAsia="zh-CN"/>
              </w:rPr>
            </w:pPr>
          </w:p>
        </w:tc>
        <w:tc>
          <w:tcPr>
            <w:tcW w:w="4536" w:type="dxa"/>
            <w:vAlign w:val="center"/>
          </w:tcPr>
          <w:p w14:paraId="40E9DA6A" w14:textId="77777777"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14:paraId="666CDE9C" w14:textId="77777777" w:rsidR="00E12A05" w:rsidRDefault="00E12A05" w:rsidP="003D2939">
            <w:pPr>
              <w:rPr>
                <w:bCs/>
                <w:sz w:val="24"/>
                <w:szCs w:val="24"/>
                <w:lang w:val="en-US" w:eastAsia="zh-CN"/>
              </w:rPr>
            </w:pPr>
          </w:p>
        </w:tc>
      </w:tr>
      <w:tr w:rsidR="00E12A05" w14:paraId="531F80F0" w14:textId="77777777" w:rsidTr="003D2939">
        <w:tc>
          <w:tcPr>
            <w:tcW w:w="1809" w:type="dxa"/>
            <w:vMerge/>
          </w:tcPr>
          <w:p w14:paraId="48F788B7" w14:textId="77777777" w:rsidR="00E12A05" w:rsidRDefault="00E12A05" w:rsidP="003D2939">
            <w:pPr>
              <w:jc w:val="center"/>
              <w:rPr>
                <w:bCs/>
                <w:sz w:val="24"/>
                <w:szCs w:val="24"/>
                <w:lang w:val="en-US" w:eastAsia="zh-CN"/>
              </w:rPr>
            </w:pPr>
          </w:p>
        </w:tc>
        <w:tc>
          <w:tcPr>
            <w:tcW w:w="4536" w:type="dxa"/>
            <w:vAlign w:val="center"/>
          </w:tcPr>
          <w:p w14:paraId="5B44A0D5" w14:textId="77777777" w:rsidR="00E12A05" w:rsidRPr="004E41AA" w:rsidRDefault="00E12A05" w:rsidP="003D2939">
            <w:pPr>
              <w:rPr>
                <w:bCs/>
                <w:sz w:val="21"/>
                <w:szCs w:val="21"/>
                <w:lang w:val="en-US" w:eastAsia="zh-CN"/>
              </w:rPr>
            </w:pPr>
          </w:p>
        </w:tc>
        <w:tc>
          <w:tcPr>
            <w:tcW w:w="3119" w:type="dxa"/>
            <w:vAlign w:val="center"/>
          </w:tcPr>
          <w:p w14:paraId="72DAE8BD" w14:textId="77777777" w:rsidR="00E12A05" w:rsidRDefault="00E12A05" w:rsidP="003D2939">
            <w:pPr>
              <w:rPr>
                <w:bCs/>
                <w:sz w:val="24"/>
                <w:szCs w:val="24"/>
                <w:lang w:val="en-US" w:eastAsia="zh-CN"/>
              </w:rPr>
            </w:pPr>
          </w:p>
        </w:tc>
      </w:tr>
      <w:tr w:rsidR="00E12A05" w14:paraId="4479E2A7" w14:textId="77777777" w:rsidTr="003D2939">
        <w:tc>
          <w:tcPr>
            <w:tcW w:w="1809" w:type="dxa"/>
            <w:vMerge/>
          </w:tcPr>
          <w:p w14:paraId="7AA24EC7" w14:textId="77777777" w:rsidR="00E12A05" w:rsidRDefault="00E12A05" w:rsidP="003D2939">
            <w:pPr>
              <w:jc w:val="center"/>
              <w:rPr>
                <w:bCs/>
                <w:sz w:val="24"/>
                <w:szCs w:val="24"/>
                <w:lang w:val="en-US" w:eastAsia="zh-CN"/>
              </w:rPr>
            </w:pPr>
          </w:p>
        </w:tc>
        <w:tc>
          <w:tcPr>
            <w:tcW w:w="4536" w:type="dxa"/>
            <w:vAlign w:val="center"/>
          </w:tcPr>
          <w:p w14:paraId="3FB50F18" w14:textId="77777777" w:rsidR="00E12A05" w:rsidRPr="004E41AA" w:rsidRDefault="003E6270" w:rsidP="003D2939">
            <w:pPr>
              <w:rPr>
                <w:bCs/>
                <w:sz w:val="21"/>
                <w:szCs w:val="21"/>
                <w:lang w:val="en-US" w:eastAsia="zh-CN"/>
              </w:rPr>
            </w:pPr>
            <w:commentRangeStart w:id="30"/>
            <w:commentRangeEnd w:id="30"/>
            <w:r>
              <w:rPr>
                <w:rStyle w:val="CommentReference"/>
              </w:rPr>
              <w:commentReference w:id="30"/>
            </w:r>
          </w:p>
        </w:tc>
        <w:tc>
          <w:tcPr>
            <w:tcW w:w="3119" w:type="dxa"/>
            <w:vAlign w:val="center"/>
          </w:tcPr>
          <w:p w14:paraId="2010EDA7" w14:textId="77777777" w:rsidR="00E12A05" w:rsidRDefault="00E12A05" w:rsidP="003D2939">
            <w:pPr>
              <w:rPr>
                <w:bCs/>
                <w:sz w:val="24"/>
                <w:szCs w:val="24"/>
                <w:lang w:val="en-US" w:eastAsia="zh-CN"/>
              </w:rPr>
            </w:pPr>
          </w:p>
        </w:tc>
      </w:tr>
    </w:tbl>
    <w:p w14:paraId="12F90959" w14:textId="77777777" w:rsidR="00E12A05" w:rsidRDefault="00E12A05" w:rsidP="00E12A05">
      <w:pPr>
        <w:rPr>
          <w:bCs/>
          <w:sz w:val="24"/>
          <w:szCs w:val="24"/>
          <w:lang w:val="en-US" w:eastAsia="zh-CN"/>
        </w:rPr>
      </w:pPr>
    </w:p>
    <w:p w14:paraId="76E8454A" w14:textId="77777777" w:rsidR="00E12A05" w:rsidRDefault="00E12A05" w:rsidP="001345FE">
      <w:pPr>
        <w:rPr>
          <w:bCs/>
          <w:sz w:val="24"/>
          <w:szCs w:val="24"/>
          <w:lang w:val="en-US" w:eastAsia="zh-CN"/>
        </w:rPr>
      </w:pPr>
    </w:p>
    <w:p w14:paraId="47B71D4C" w14:textId="77777777" w:rsidR="00EA5AF5" w:rsidRPr="00001763" w:rsidRDefault="00EA5AF5" w:rsidP="00EA5AF5">
      <w:pPr>
        <w:rPr>
          <w:b/>
          <w:bCs/>
          <w:lang w:val="es-ES" w:eastAsia="zh-CN"/>
        </w:rPr>
      </w:pPr>
    </w:p>
    <w:p w14:paraId="56EBB85C" w14:textId="77777777" w:rsidR="00EA5AF5" w:rsidRDefault="00EA5AF5" w:rsidP="00EA5AF5">
      <w:pPr>
        <w:rPr>
          <w:bCs/>
          <w:sz w:val="24"/>
          <w:szCs w:val="24"/>
          <w:lang w:val="en-US"/>
        </w:rPr>
      </w:pPr>
    </w:p>
    <w:p w14:paraId="2C0C93C4" w14:textId="77777777"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w:t>
      </w:r>
      <w:commentRangeStart w:id="31"/>
      <w:r w:rsidR="00270040">
        <w:rPr>
          <w:lang w:eastAsia="zh-CN"/>
        </w:rPr>
        <w:t>Channel Access</w:t>
      </w:r>
      <w:commentRangeEnd w:id="31"/>
      <w:r w:rsidR="00270040">
        <w:rPr>
          <w:rStyle w:val="CommentReference"/>
        </w:rPr>
        <w:commentReference w:id="31"/>
      </w:r>
      <w:r w:rsidRPr="003F19F1">
        <w:rPr>
          <w:lang w:eastAsia="zh-CN"/>
        </w:rPr>
        <w:t xml:space="preserve">,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14:paraId="798D80B8" w14:textId="77777777" w:rsidR="00EA5AF5" w:rsidRDefault="00EA5AF5" w:rsidP="00EA5AF5">
      <w:pPr>
        <w:pStyle w:val="ListParagraph"/>
        <w:ind w:left="360"/>
        <w:rPr>
          <w:lang w:eastAsia="zh-CN"/>
        </w:rPr>
      </w:pPr>
    </w:p>
    <w:commentRangeStart w:id="32"/>
    <w:p w14:paraId="44900DBA" w14:textId="77777777" w:rsidR="00430F13" w:rsidRDefault="00EA5AF5" w:rsidP="000D286A">
      <w:pPr>
        <w:pStyle w:val="ListParagraph"/>
        <w:keepNext/>
        <w:ind w:left="360"/>
        <w:jc w:val="center"/>
      </w:pPr>
      <w:r>
        <w:object w:dxaOrig="6192" w:dyaOrig="5683" w14:anchorId="5F6C73A8">
          <v:shape id="_x0000_i1026" type="#_x0000_t75" style="width:310.8pt;height:282.6pt" o:ole="">
            <v:imagedata r:id="rId15" o:title=""/>
          </v:shape>
          <o:OLEObject Type="Embed" ProgID="Visio.Drawing.11" ShapeID="_x0000_i1026" DrawAspect="Content" ObjectID="_1596359395" r:id="rId16"/>
        </w:object>
      </w:r>
      <w:commentRangeEnd w:id="32"/>
      <w:r w:rsidR="00270040">
        <w:rPr>
          <w:rStyle w:val="CommentReference"/>
          <w:lang w:val="en-GB"/>
        </w:rPr>
        <w:commentReference w:id="32"/>
      </w:r>
    </w:p>
    <w:p w14:paraId="656B6E36" w14:textId="77777777" w:rsidR="00EA5AF5" w:rsidRDefault="00430F13" w:rsidP="000D286A">
      <w:pPr>
        <w:pStyle w:val="Caption"/>
        <w:jc w:val="center"/>
        <w:rPr>
          <w:lang w:eastAsia="zh-CN"/>
        </w:rPr>
      </w:pPr>
      <w:bookmarkStart w:id="33"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33"/>
      <w:r>
        <w:t xml:space="preserve">: </w:t>
      </w:r>
      <w:r>
        <w:rPr>
          <w:rFonts w:hint="eastAsia"/>
          <w:lang w:eastAsia="zh-CN"/>
        </w:rPr>
        <w:t xml:space="preserve">Detailed </w:t>
      </w:r>
      <w:r>
        <w:rPr>
          <w:lang w:eastAsia="zh-CN"/>
        </w:rPr>
        <w:t>modelling</w:t>
      </w:r>
      <w:r>
        <w:rPr>
          <w:rFonts w:hint="eastAsia"/>
          <w:lang w:eastAsia="zh-CN"/>
        </w:rPr>
        <w:t xml:space="preserve"> of MAC</w:t>
      </w:r>
    </w:p>
    <w:p w14:paraId="656FFF0F" w14:textId="77777777" w:rsidR="00EA5AF5" w:rsidRDefault="00EA5AF5" w:rsidP="00EA5AF5">
      <w:pPr>
        <w:rPr>
          <w:lang w:eastAsia="zh-CN"/>
        </w:rPr>
      </w:pPr>
    </w:p>
    <w:p w14:paraId="1498BC71" w14:textId="77777777"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14:paraId="4281F44C" w14:textId="77777777" w:rsidR="00EA5AF5" w:rsidRDefault="00EA5AF5" w:rsidP="00EA5AF5">
      <w:pPr>
        <w:rPr>
          <w:lang w:eastAsia="zh-CN"/>
        </w:rPr>
      </w:pPr>
    </w:p>
    <w:p w14:paraId="0E85D8C3" w14:textId="77777777" w:rsidR="00EA5AF5" w:rsidRDefault="00EA5AF5" w:rsidP="00EA5AF5">
      <w:pPr>
        <w:pStyle w:val="ListParagraph"/>
        <w:ind w:left="360"/>
        <w:rPr>
          <w:lang w:eastAsia="zh-CN"/>
        </w:rPr>
      </w:pPr>
    </w:p>
    <w:p w14:paraId="3FD95974" w14:textId="77777777"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xml:space="preserve">, PER predi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14:paraId="10497BDA" w14:textId="77777777" w:rsidR="00EA5AF5" w:rsidRDefault="00EA5AF5" w:rsidP="00EA5AF5">
      <w:pPr>
        <w:pStyle w:val="ListParagraph"/>
        <w:ind w:left="360"/>
        <w:rPr>
          <w:lang w:eastAsia="zh-CN"/>
        </w:rPr>
      </w:pPr>
    </w:p>
    <w:p w14:paraId="6E212353" w14:textId="77777777" w:rsidR="00EA5AF5" w:rsidRDefault="00EA5AF5" w:rsidP="00EA5AF5">
      <w:pPr>
        <w:pStyle w:val="ListParagraph"/>
        <w:ind w:left="360"/>
        <w:rPr>
          <w:lang w:eastAsia="zh-CN"/>
        </w:rPr>
      </w:pPr>
    </w:p>
    <w:p w14:paraId="08550BC9" w14:textId="77777777" w:rsidR="00EA5AF5" w:rsidRDefault="00EA5AF5" w:rsidP="00EA5AF5">
      <w:pPr>
        <w:pStyle w:val="ListParagraph"/>
        <w:ind w:left="360"/>
        <w:rPr>
          <w:lang w:eastAsia="zh-CN"/>
        </w:rPr>
      </w:pPr>
    </w:p>
    <w:p w14:paraId="41B1CF66" w14:textId="77777777" w:rsidR="00EA5AF5" w:rsidRDefault="00EA5AF5" w:rsidP="00EA5AF5">
      <w:pPr>
        <w:pStyle w:val="ListParagraph"/>
        <w:ind w:left="360"/>
        <w:rPr>
          <w:lang w:eastAsia="zh-CN"/>
        </w:rPr>
      </w:pPr>
    </w:p>
    <w:p w14:paraId="5D6E4A6E" w14:textId="77777777" w:rsidR="00EA5AF5" w:rsidRDefault="00EA5AF5" w:rsidP="00EA5AF5">
      <w:pPr>
        <w:pStyle w:val="ListParagraph"/>
        <w:ind w:left="360"/>
        <w:rPr>
          <w:lang w:eastAsia="zh-CN"/>
        </w:rPr>
      </w:pPr>
    </w:p>
    <w:p w14:paraId="6B2A37A6" w14:textId="77777777" w:rsidR="00EA5AF5" w:rsidRDefault="00EA5AF5" w:rsidP="00EA5AF5">
      <w:pPr>
        <w:pStyle w:val="ListParagraph"/>
        <w:ind w:left="360"/>
        <w:rPr>
          <w:lang w:eastAsia="zh-CN"/>
        </w:rPr>
      </w:pPr>
    </w:p>
    <w:p w14:paraId="4DA5C567" w14:textId="77777777" w:rsidR="00EA5AF5" w:rsidRPr="00A7603C" w:rsidRDefault="00EA5AF5" w:rsidP="00EA5AF5">
      <w:pPr>
        <w:pStyle w:val="ListParagraph"/>
        <w:ind w:left="360"/>
        <w:rPr>
          <w:lang w:eastAsia="zh-CN"/>
        </w:rPr>
      </w:pPr>
    </w:p>
    <w:commentRangeStart w:id="34"/>
    <w:p w14:paraId="6B92E20C" w14:textId="77777777" w:rsidR="00430F13" w:rsidRDefault="00EA5AF5" w:rsidP="000D286A">
      <w:pPr>
        <w:pStyle w:val="ListParagraph"/>
        <w:keepNext/>
        <w:ind w:left="360"/>
        <w:jc w:val="center"/>
      </w:pPr>
      <w:r>
        <w:object w:dxaOrig="6220" w:dyaOrig="5163" w14:anchorId="5E9DCE9E">
          <v:shape id="_x0000_i1027" type="#_x0000_t75" style="width:312pt;height:258pt" o:ole="">
            <v:imagedata r:id="rId17" o:title=""/>
          </v:shape>
          <o:OLEObject Type="Embed" ProgID="Visio.Drawing.11" ShapeID="_x0000_i1027" DrawAspect="Content" ObjectID="_1596359396" r:id="rId18"/>
        </w:object>
      </w:r>
      <w:commentRangeEnd w:id="34"/>
      <w:r w:rsidR="003E6270">
        <w:rPr>
          <w:rStyle w:val="CommentReference"/>
          <w:lang w:val="en-GB"/>
        </w:rPr>
        <w:commentReference w:id="34"/>
      </w:r>
    </w:p>
    <w:p w14:paraId="7CF6DA32" w14:textId="77777777" w:rsidR="00EA5AF5" w:rsidRDefault="00430F13" w:rsidP="000D286A">
      <w:pPr>
        <w:pStyle w:val="Caption"/>
        <w:jc w:val="center"/>
        <w:rPr>
          <w:lang w:eastAsia="zh-CN"/>
        </w:rPr>
      </w:pPr>
      <w:bookmarkStart w:id="35"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35"/>
      <w:r>
        <w:t xml:space="preserve">: </w:t>
      </w:r>
      <w:r w:rsidRPr="00606A5C">
        <w:t>Detailed modelling of PHY</w:t>
      </w:r>
    </w:p>
    <w:p w14:paraId="251DA97A" w14:textId="77777777" w:rsidR="00EA5AF5" w:rsidRPr="003A5499" w:rsidRDefault="00EA5AF5" w:rsidP="001345FE">
      <w:pPr>
        <w:rPr>
          <w:bCs/>
          <w:sz w:val="24"/>
          <w:szCs w:val="24"/>
          <w:lang w:val="en-US" w:eastAsia="zh-CN"/>
        </w:rPr>
      </w:pPr>
    </w:p>
    <w:p w14:paraId="7DFB63CA" w14:textId="77777777" w:rsidR="00EA5AF5" w:rsidRDefault="00EA5AF5" w:rsidP="004876E6">
      <w:pPr>
        <w:rPr>
          <w:bCs/>
          <w:sz w:val="24"/>
          <w:szCs w:val="24"/>
          <w:lang w:val="en-US" w:eastAsia="zh-CN"/>
        </w:rPr>
      </w:pPr>
    </w:p>
    <w:p w14:paraId="30303E9C" w14:textId="77777777"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14:paraId="45DEB4D2" w14:textId="77777777" w:rsidR="00EA5AF5" w:rsidRDefault="00EA5AF5" w:rsidP="004876E6">
      <w:pPr>
        <w:rPr>
          <w:bCs/>
          <w:sz w:val="24"/>
          <w:szCs w:val="24"/>
          <w:lang w:val="en-US" w:eastAsia="zh-CN"/>
        </w:rPr>
      </w:pPr>
    </w:p>
    <w:p w14:paraId="0BCBC771" w14:textId="77777777"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14:paraId="23AEE3CA" w14:textId="77777777" w:rsidR="004876E6" w:rsidRDefault="004876E6" w:rsidP="004876E6">
      <w:pPr>
        <w:rPr>
          <w:bCs/>
          <w:sz w:val="24"/>
          <w:szCs w:val="24"/>
          <w:lang w:val="en-US" w:eastAsia="zh-CN"/>
        </w:rPr>
      </w:pPr>
    </w:p>
    <w:p w14:paraId="07657688" w14:textId="77777777" w:rsidR="004876E6" w:rsidRPr="000D286A" w:rsidRDefault="004876E6" w:rsidP="000D286A">
      <w:pPr>
        <w:pStyle w:val="Heading2"/>
        <w:rPr>
          <w:b w:val="0"/>
        </w:rPr>
      </w:pPr>
      <w:bookmarkStart w:id="36" w:name="_Toc387915669"/>
      <w:r w:rsidRPr="000D286A">
        <w:t>Step 1: initialization</w:t>
      </w:r>
      <w:bookmarkEnd w:id="36"/>
    </w:p>
    <w:p w14:paraId="5A80F115" w14:textId="77777777" w:rsidR="004876E6" w:rsidRDefault="004876E6" w:rsidP="00EB331C">
      <w:pPr>
        <w:pStyle w:val="ListParagraph"/>
        <w:numPr>
          <w:ilvl w:val="0"/>
          <w:numId w:val="7"/>
        </w:numPr>
        <w:rPr>
          <w:bCs/>
          <w:lang w:eastAsia="zh-CN"/>
        </w:rPr>
      </w:pPr>
      <w:commentRangeStart w:id="37"/>
      <w:r w:rsidRPr="004B5E35">
        <w:rPr>
          <w:rFonts w:hint="eastAsia"/>
          <w:bCs/>
          <w:lang w:eastAsia="zh-CN"/>
        </w:rPr>
        <w:t>Drop AP</w:t>
      </w:r>
      <w:r w:rsidRPr="004B5E35">
        <w:rPr>
          <w:bCs/>
        </w:rPr>
        <w:t>s and STAs</w:t>
      </w:r>
      <w:r w:rsidR="003470A7">
        <w:rPr>
          <w:bCs/>
        </w:rPr>
        <w:t xml:space="preserve"> according to description in </w:t>
      </w:r>
      <w:r w:rsidR="008433DD">
        <w:rPr>
          <w:bCs/>
        </w:rPr>
        <w:t>[SIM-SCENARIO]</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14:paraId="1FAD9CE1" w14:textId="77777777"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 xml:space="preserve">description in </w:t>
      </w:r>
      <w:r w:rsidR="008433DD">
        <w:rPr>
          <w:bCs/>
        </w:rPr>
        <w:t>[SIM-SCENARIO]</w:t>
      </w:r>
      <w:r>
        <w:rPr>
          <w:rFonts w:hint="eastAsia"/>
          <w:bCs/>
          <w:lang w:eastAsia="zh-CN"/>
        </w:rPr>
        <w:t>.</w:t>
      </w:r>
    </w:p>
    <w:p w14:paraId="62682CF1" w14:textId="77777777"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w:t>
      </w:r>
      <w:r w:rsidR="008433DD">
        <w:rPr>
          <w:bCs/>
        </w:rPr>
        <w:t>[SIM-SCENARIO]</w:t>
      </w:r>
      <w:r>
        <w:rPr>
          <w:rFonts w:hint="eastAsia"/>
          <w:bCs/>
          <w:lang w:eastAsia="zh-CN"/>
        </w:rPr>
        <w:t>.</w:t>
      </w:r>
    </w:p>
    <w:p w14:paraId="51910526" w14:textId="77777777"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14:paraId="437F565A" w14:textId="77777777"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commentRangeEnd w:id="37"/>
      <w:r w:rsidR="00F3556A">
        <w:rPr>
          <w:rStyle w:val="CommentReference"/>
        </w:rPr>
        <w:commentReference w:id="37"/>
      </w:r>
    </w:p>
    <w:p w14:paraId="0720827B" w14:textId="77777777" w:rsidR="004876E6" w:rsidRPr="002342A2" w:rsidRDefault="004876E6" w:rsidP="004876E6">
      <w:pPr>
        <w:rPr>
          <w:bCs/>
          <w:sz w:val="24"/>
          <w:szCs w:val="24"/>
          <w:lang w:val="en-US" w:eastAsia="zh-CN"/>
        </w:rPr>
      </w:pPr>
    </w:p>
    <w:p w14:paraId="053A5C9D" w14:textId="77777777" w:rsidR="004876E6" w:rsidRPr="008E1938" w:rsidRDefault="004876E6" w:rsidP="000D286A">
      <w:pPr>
        <w:pStyle w:val="Heading2"/>
      </w:pPr>
      <w:bookmarkStart w:id="38" w:name="_Toc387915670"/>
      <w:r w:rsidRPr="00EA0173">
        <w:t>Step 2: event creation and process</w:t>
      </w:r>
      <w:r>
        <w:rPr>
          <w:rFonts w:hint="eastAsia"/>
        </w:rPr>
        <w:t>es</w:t>
      </w:r>
      <w:bookmarkEnd w:id="38"/>
    </w:p>
    <w:p w14:paraId="2AFFA1CB" w14:textId="77777777"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14:paraId="2BEEA969" w14:textId="77777777" w:rsidR="004876E6" w:rsidRDefault="004876E6" w:rsidP="00EB331C">
      <w:pPr>
        <w:pStyle w:val="ListParagraph"/>
        <w:numPr>
          <w:ilvl w:val="0"/>
          <w:numId w:val="10"/>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14:paraId="7DE5F19D" w14:textId="77777777"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14:paraId="79731762" w14:textId="77777777"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w:t>
      </w:r>
      <w:r w:rsidR="00B939E1">
        <w:rPr>
          <w:rFonts w:hint="eastAsia"/>
          <w:bCs/>
          <w:lang w:eastAsia="zh-CN"/>
        </w:rPr>
        <w:lastRenderedPageBreak/>
        <w:t xml:space="preserve">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14:paraId="4F54F47A" w14:textId="77777777"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14:paraId="0933B920" w14:textId="77777777" w:rsidR="004876E6" w:rsidRDefault="004876E6" w:rsidP="004876E6">
      <w:pPr>
        <w:pStyle w:val="ListParagraph"/>
        <w:ind w:left="420"/>
        <w:rPr>
          <w:bCs/>
          <w:lang w:eastAsia="zh-CN"/>
        </w:rPr>
      </w:pPr>
    </w:p>
    <w:p w14:paraId="2051BB12" w14:textId="77777777"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14:paraId="7A826F16" w14:textId="77777777" w:rsidR="004876E6" w:rsidRDefault="004876E6" w:rsidP="004876E6">
      <w:pPr>
        <w:rPr>
          <w:bCs/>
          <w:sz w:val="24"/>
          <w:szCs w:val="24"/>
          <w:lang w:val="en-US" w:eastAsia="zh-CN"/>
        </w:rPr>
      </w:pPr>
    </w:p>
    <w:p w14:paraId="78EC9F1E" w14:textId="77777777"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14:paraId="28A1331E" w14:textId="77777777"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14:paraId="4B32CB0F" w14:textId="77777777"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14:paraId="76A4CB06" w14:textId="77777777"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14:paraId="2B0D9772" w14:textId="77777777" w:rsidR="004876E6" w:rsidRDefault="004876E6" w:rsidP="004876E6">
      <w:pPr>
        <w:pStyle w:val="ListParagraph"/>
        <w:ind w:left="1260"/>
        <w:rPr>
          <w:bCs/>
          <w:lang w:eastAsia="zh-CN"/>
        </w:rPr>
      </w:pPr>
    </w:p>
    <w:p w14:paraId="4377CA67" w14:textId="77777777"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14:paraId="659CB106" w14:textId="77777777" w:rsidR="004876E6" w:rsidRDefault="004876E6" w:rsidP="004876E6">
      <w:pPr>
        <w:rPr>
          <w:bCs/>
          <w:sz w:val="24"/>
          <w:szCs w:val="24"/>
          <w:lang w:val="en-US" w:eastAsia="zh-CN"/>
        </w:rPr>
      </w:pPr>
    </w:p>
    <w:p w14:paraId="47402AB1"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14:paraId="03B29747" w14:textId="77777777" w:rsidR="004876E6" w:rsidRDefault="004876E6" w:rsidP="00EB331C">
      <w:pPr>
        <w:pStyle w:val="ListParagraph"/>
        <w:numPr>
          <w:ilvl w:val="1"/>
          <w:numId w:val="8"/>
        </w:numPr>
        <w:rPr>
          <w:bCs/>
          <w:lang w:eastAsia="zh-CN"/>
        </w:rPr>
      </w:pPr>
      <w:commentRangeStart w:id="39"/>
      <w:r w:rsidRPr="00D21E80">
        <w:rPr>
          <w:rFonts w:hint="eastAsia"/>
          <w:bCs/>
          <w:lang w:eastAsia="zh-CN"/>
        </w:rPr>
        <w:t xml:space="preserve">Check </w:t>
      </w:r>
      <w:r w:rsidR="008D7816">
        <w:rPr>
          <w:rFonts w:hint="eastAsia"/>
          <w:bCs/>
          <w:lang w:eastAsia="zh-CN"/>
        </w:rPr>
        <w:t>Clear Channel Assessment</w:t>
      </w:r>
      <w:r w:rsidRPr="00D21E80">
        <w:rPr>
          <w:rFonts w:hint="eastAsia"/>
          <w:bCs/>
          <w:lang w:eastAsia="zh-CN"/>
        </w:rPr>
        <w:t xml:space="preserve"> from energy de</w:t>
      </w:r>
      <w:r>
        <w:rPr>
          <w:rFonts w:hint="eastAsia"/>
          <w:bCs/>
          <w:lang w:eastAsia="zh-CN"/>
        </w:rPr>
        <w:t>tection in PHY and NAV in MAC</w:t>
      </w:r>
    </w:p>
    <w:p w14:paraId="75624380" w14:textId="77777777" w:rsidR="004876E6" w:rsidRDefault="004876E6" w:rsidP="00EB331C">
      <w:pPr>
        <w:pStyle w:val="ListParagraph"/>
        <w:numPr>
          <w:ilvl w:val="1"/>
          <w:numId w:val="8"/>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14:paraId="55C474FE" w14:textId="77777777" w:rsidR="004876E6" w:rsidRDefault="004876E6" w:rsidP="00EB331C">
      <w:pPr>
        <w:pStyle w:val="ListParagraph"/>
        <w:numPr>
          <w:ilvl w:val="2"/>
          <w:numId w:val="8"/>
        </w:numPr>
        <w:rPr>
          <w:bCs/>
          <w:lang w:eastAsia="zh-CN"/>
        </w:rPr>
      </w:pPr>
      <w:r>
        <w:rPr>
          <w:bCs/>
          <w:lang w:eastAsia="zh-CN"/>
        </w:rPr>
        <w:t xml:space="preserve">Count down </w:t>
      </w:r>
      <w:proofErr w:type="spellStart"/>
      <w:r>
        <w:rPr>
          <w:bCs/>
          <w:lang w:eastAsia="zh-CN"/>
        </w:rPr>
        <w:t>backoff</w:t>
      </w:r>
      <w:proofErr w:type="spellEnd"/>
      <w:r>
        <w:rPr>
          <w:bCs/>
          <w:lang w:eastAsia="zh-CN"/>
        </w:rPr>
        <w:t xml:space="preserve"> timer</w:t>
      </w:r>
    </w:p>
    <w:p w14:paraId="6CC918E6" w14:textId="77777777" w:rsidR="004876E6" w:rsidRDefault="004876E6" w:rsidP="00EB331C">
      <w:pPr>
        <w:pStyle w:val="ListParagraph"/>
        <w:numPr>
          <w:ilvl w:val="2"/>
          <w:numId w:val="8"/>
        </w:numPr>
        <w:rPr>
          <w:bCs/>
          <w:lang w:eastAsia="zh-CN"/>
        </w:rPr>
      </w:pPr>
      <w:r>
        <w:rPr>
          <w:rFonts w:hint="eastAsia"/>
          <w:bCs/>
          <w:lang w:eastAsia="zh-CN"/>
        </w:rPr>
        <w:t xml:space="preserve">Send RTS/CTS </w:t>
      </w:r>
      <w:r>
        <w:t>configurable by scenario/technique</w:t>
      </w:r>
      <w:commentRangeEnd w:id="39"/>
      <w:r w:rsidR="00F3556A">
        <w:rPr>
          <w:rStyle w:val="CommentReference"/>
          <w:lang w:val="en-GB"/>
        </w:rPr>
        <w:commentReference w:id="39"/>
      </w:r>
    </w:p>
    <w:p w14:paraId="79CD2D95" w14:textId="77777777" w:rsidR="004876E6" w:rsidRPr="008D7816" w:rsidRDefault="004876E6" w:rsidP="008D7816">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w:t>
      </w:r>
      <w:r w:rsidRPr="008D7816">
        <w:rPr>
          <w:bCs/>
          <w:szCs w:val="22"/>
          <w:lang w:val="es-ES" w:eastAsia="zh-CN"/>
        </w:rPr>
        <w:t>, MU</w:t>
      </w:r>
      <w:r w:rsidRPr="008D7816">
        <w:rPr>
          <w:rFonts w:hint="eastAsia"/>
          <w:bCs/>
          <w:szCs w:val="22"/>
          <w:lang w:val="en-GB" w:eastAsia="zh-CN"/>
        </w:rPr>
        <w:t>,</w:t>
      </w:r>
      <w:r w:rsidRPr="008D7816">
        <w:rPr>
          <w:rFonts w:hint="eastAsia"/>
          <w:bCs/>
          <w:szCs w:val="22"/>
          <w:lang w:eastAsia="zh-CN"/>
        </w:rPr>
        <w:t xml:space="preserve"> c</w:t>
      </w:r>
      <w:r w:rsidRPr="008D7816">
        <w:rPr>
          <w:rFonts w:hint="eastAsia"/>
          <w:bCs/>
          <w:lang w:eastAsia="zh-CN"/>
        </w:rPr>
        <w:t>hoose MCS, and p</w:t>
      </w:r>
      <w:r w:rsidRPr="008D7816">
        <w:rPr>
          <w:rFonts w:hint="eastAsia"/>
          <w:bCs/>
          <w:szCs w:val="22"/>
          <w:lang w:eastAsia="zh-CN"/>
        </w:rPr>
        <w:t xml:space="preserve">erform packet </w:t>
      </w:r>
      <w:r w:rsidRPr="008D7816">
        <w:rPr>
          <w:bCs/>
          <w:szCs w:val="22"/>
          <w:lang w:eastAsia="zh-CN"/>
        </w:rPr>
        <w:t>aggregation</w:t>
      </w:r>
      <w:r w:rsidRPr="008D7816">
        <w:rPr>
          <w:rFonts w:hint="eastAsia"/>
          <w:bCs/>
          <w:szCs w:val="22"/>
          <w:lang w:eastAsia="zh-CN"/>
        </w:rPr>
        <w:t xml:space="preserve">, then </w:t>
      </w:r>
      <w:r w:rsidR="008E615E" w:rsidRPr="008D7816">
        <w:rPr>
          <w:rFonts w:hint="eastAsia"/>
          <w:bCs/>
          <w:szCs w:val="22"/>
          <w:lang w:eastAsia="zh-CN"/>
        </w:rPr>
        <w:t>c</w:t>
      </w:r>
      <w:r w:rsidRPr="008D7816">
        <w:rPr>
          <w:rFonts w:hint="eastAsia"/>
          <w:bCs/>
          <w:szCs w:val="22"/>
          <w:lang w:eastAsia="zh-CN"/>
        </w:rPr>
        <w:t>reate a PHY event and insert it into the event list based on the generation time of PHY event, and wait for PHY process</w:t>
      </w:r>
    </w:p>
    <w:p w14:paraId="4F5A9B0C" w14:textId="77777777"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14:paraId="61FB072E" w14:textId="77777777" w:rsidR="004876E6" w:rsidRDefault="004876E6" w:rsidP="004876E6">
      <w:pPr>
        <w:pStyle w:val="ListParagraph"/>
        <w:ind w:left="840"/>
        <w:rPr>
          <w:bCs/>
          <w:szCs w:val="22"/>
          <w:lang w:eastAsia="zh-CN"/>
        </w:rPr>
      </w:pPr>
    </w:p>
    <w:p w14:paraId="764F5828" w14:textId="77777777"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14:paraId="5CF5FEAD" w14:textId="77777777"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14:paraId="64380E55" w14:textId="77777777"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14:paraId="558ACAC3" w14:textId="77777777"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14:paraId="48918CA8" w14:textId="77777777" w:rsidR="004876E6" w:rsidRPr="001F5680" w:rsidRDefault="004876E6" w:rsidP="004876E6">
      <w:pPr>
        <w:rPr>
          <w:bCs/>
          <w:sz w:val="24"/>
          <w:szCs w:val="22"/>
          <w:lang w:val="en-US" w:eastAsia="zh-CN"/>
        </w:rPr>
      </w:pPr>
    </w:p>
    <w:p w14:paraId="12CDDF80" w14:textId="77777777" w:rsidR="004876E6" w:rsidRPr="00A81D84" w:rsidRDefault="004876E6" w:rsidP="00A81D84">
      <w:pPr>
        <w:ind w:firstLine="720"/>
        <w:rPr>
          <w:bCs/>
          <w:lang w:eastAsia="zh-CN"/>
        </w:rPr>
      </w:pPr>
      <w:r w:rsidRPr="00A81D84">
        <w:rPr>
          <w:rFonts w:hint="eastAsia"/>
          <w:bCs/>
          <w:szCs w:val="22"/>
          <w:lang w:eastAsia="zh-CN"/>
        </w:rPr>
        <w:t xml:space="preserve">PHY process </w:t>
      </w:r>
    </w:p>
    <w:p w14:paraId="7F03FC80" w14:textId="77777777"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 xml:space="preserve">ach AP/STA in the network performs energy detection and updates its </w:t>
      </w:r>
      <w:r w:rsidR="008D7816">
        <w:rPr>
          <w:rFonts w:hint="eastAsia"/>
          <w:szCs w:val="22"/>
          <w:lang w:eastAsia="zh-CN"/>
        </w:rPr>
        <w:t>Clear Channel Assessment</w:t>
      </w:r>
      <w:commentRangeStart w:id="40"/>
      <w:r>
        <w:rPr>
          <w:rFonts w:hint="eastAsia"/>
          <w:szCs w:val="22"/>
          <w:lang w:eastAsia="zh-CN"/>
        </w:rPr>
        <w:t xml:space="preserve"> </w:t>
      </w:r>
      <w:commentRangeEnd w:id="40"/>
      <w:r w:rsidR="008D7816">
        <w:rPr>
          <w:rStyle w:val="CommentReference"/>
          <w:lang w:val="en-GB"/>
        </w:rPr>
        <w:commentReference w:id="40"/>
      </w:r>
      <w:r>
        <w:rPr>
          <w:rFonts w:hint="eastAsia"/>
          <w:szCs w:val="22"/>
          <w:lang w:eastAsia="zh-CN"/>
        </w:rPr>
        <w:t>indication</w:t>
      </w:r>
    </w:p>
    <w:p w14:paraId="56FAB3E2" w14:textId="77777777" w:rsidR="004876E6" w:rsidRDefault="004876E6" w:rsidP="00EB331C">
      <w:pPr>
        <w:pStyle w:val="ListParagraph"/>
        <w:numPr>
          <w:ilvl w:val="1"/>
          <w:numId w:val="8"/>
        </w:numPr>
        <w:rPr>
          <w:bCs/>
          <w:lang w:eastAsia="zh-CN"/>
        </w:rPr>
      </w:pPr>
      <w:r>
        <w:rPr>
          <w:rFonts w:hint="eastAsia"/>
          <w:szCs w:val="22"/>
          <w:lang w:eastAsia="zh-CN"/>
        </w:rPr>
        <w:t xml:space="preserve">Each AP/STA with </w:t>
      </w:r>
      <w:r w:rsidRPr="008D7816">
        <w:rPr>
          <w:rFonts w:hint="eastAsia"/>
          <w:szCs w:val="22"/>
          <w:highlight w:val="yellow"/>
          <w:lang w:eastAsia="zh-CN"/>
        </w:rPr>
        <w:t>channel busy in the</w:t>
      </w:r>
      <w:r>
        <w:rPr>
          <w:rFonts w:hint="eastAsia"/>
          <w:szCs w:val="22"/>
          <w:lang w:eastAsia="zh-CN"/>
        </w:rPr>
        <w:t xml:space="preserve"> network updates its NAV</w:t>
      </w:r>
    </w:p>
    <w:p w14:paraId="6AD3C8D4" w14:textId="77777777" w:rsidR="004876E6" w:rsidRPr="00A86C7C" w:rsidRDefault="004876E6" w:rsidP="00EB331C">
      <w:pPr>
        <w:pStyle w:val="ListParagraph"/>
        <w:numPr>
          <w:ilvl w:val="1"/>
          <w:numId w:val="8"/>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14:paraId="59CC6426" w14:textId="77777777"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14:paraId="112AFED1" w14:textId="77777777"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w:t>
      </w:r>
      <w:proofErr w:type="spellStart"/>
      <w:r w:rsidRPr="00057369">
        <w:rPr>
          <w:rFonts w:hint="eastAsia"/>
          <w:bCs/>
          <w:szCs w:val="22"/>
          <w:lang w:val="es-ES" w:eastAsia="zh-CN"/>
        </w:rPr>
        <w:t>of</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w:t>
      </w:r>
      <w:proofErr w:type="spellStart"/>
      <w:r>
        <w:rPr>
          <w:rFonts w:hint="eastAsia"/>
          <w:bCs/>
          <w:szCs w:val="22"/>
          <w:lang w:val="es-ES" w:eastAsia="zh-CN"/>
        </w:rPr>
        <w:t>to</w:t>
      </w:r>
      <w:proofErr w:type="spellEnd"/>
      <w:r>
        <w:rPr>
          <w:rFonts w:hint="eastAsia"/>
          <w:bCs/>
          <w:szCs w:val="22"/>
          <w:lang w:val="es-ES" w:eastAsia="zh-CN"/>
        </w:rPr>
        <w:t xml:space="preserve">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14:paraId="397E58D0" w14:textId="77777777"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w:t>
      </w:r>
      <w:proofErr w:type="spellEnd"/>
      <w:r w:rsidRPr="00057369">
        <w:rPr>
          <w:rFonts w:hint="eastAsia"/>
          <w:bCs/>
          <w:szCs w:val="22"/>
          <w:lang w:val="es-ES" w:eastAsia="zh-CN"/>
        </w:rPr>
        <w:t xml:space="preserve">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14:paraId="3F2208F1" w14:textId="77777777" w:rsidR="004876E6" w:rsidRDefault="004876E6" w:rsidP="004876E6">
      <w:pPr>
        <w:rPr>
          <w:bCs/>
          <w:sz w:val="24"/>
          <w:szCs w:val="24"/>
          <w:lang w:val="en-US" w:eastAsia="zh-CN"/>
        </w:rPr>
      </w:pPr>
    </w:p>
    <w:p w14:paraId="17BDD62D" w14:textId="77777777"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14:paraId="68CE40E8" w14:textId="77777777" w:rsidR="004876E6" w:rsidRDefault="004876E6" w:rsidP="004876E6">
      <w:pPr>
        <w:rPr>
          <w:bCs/>
          <w:szCs w:val="22"/>
          <w:lang w:val="es-ES" w:eastAsia="zh-CN"/>
        </w:rPr>
      </w:pPr>
    </w:p>
    <w:p w14:paraId="4B9CE5D6" w14:textId="77777777" w:rsidR="004876E6" w:rsidRPr="008E1938" w:rsidRDefault="004876E6" w:rsidP="000D286A">
      <w:pPr>
        <w:pStyle w:val="Heading2"/>
      </w:pPr>
      <w:bookmarkStart w:id="41" w:name="_Toc387915671"/>
      <w:r w:rsidRPr="00EA0173">
        <w:t>Step 3: Statistics collection</w:t>
      </w:r>
      <w:bookmarkEnd w:id="41"/>
      <w:r w:rsidRPr="00EA0173">
        <w:t xml:space="preserve"> </w:t>
      </w:r>
    </w:p>
    <w:p w14:paraId="5D2A2F9D" w14:textId="77777777"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w:t>
      </w:r>
      <w:r w:rsidRPr="008D7816">
        <w:rPr>
          <w:rFonts w:hint="eastAsia"/>
          <w:b/>
          <w:bCs/>
          <w:sz w:val="24"/>
          <w:szCs w:val="24"/>
          <w:highlight w:val="yellow"/>
          <w:lang w:val="en-US" w:eastAsia="zh-CN"/>
        </w:rPr>
        <w:t>[</w:t>
      </w:r>
      <w:r w:rsidR="008D7816" w:rsidRPr="008D7816">
        <w:rPr>
          <w:b/>
          <w:bCs/>
          <w:sz w:val="24"/>
          <w:szCs w:val="24"/>
          <w:highlight w:val="yellow"/>
          <w:lang w:val="en-US" w:eastAsia="zh-CN"/>
        </w:rPr>
        <w:t>TBD</w:t>
      </w:r>
      <w:r w:rsidRPr="008D7816">
        <w:rPr>
          <w:rFonts w:hint="eastAsia"/>
          <w:b/>
          <w:bCs/>
          <w:sz w:val="24"/>
          <w:szCs w:val="24"/>
          <w:highlight w:val="yellow"/>
          <w:lang w:val="en-US" w:eastAsia="zh-CN"/>
        </w:rPr>
        <w:t>]</w:t>
      </w:r>
      <w:r>
        <w:rPr>
          <w:rFonts w:hint="eastAsia"/>
          <w:bCs/>
          <w:sz w:val="24"/>
          <w:szCs w:val="24"/>
          <w:lang w:val="en-US" w:eastAsia="zh-CN"/>
        </w:rPr>
        <w:t xml:space="preserve"> </w:t>
      </w:r>
    </w:p>
    <w:p w14:paraId="367170F4" w14:textId="77777777" w:rsidR="004876E6" w:rsidRDefault="004876E6" w:rsidP="004876E6">
      <w:pPr>
        <w:rPr>
          <w:bCs/>
          <w:sz w:val="24"/>
          <w:szCs w:val="24"/>
          <w:lang w:val="en-US" w:eastAsia="zh-CN"/>
        </w:rPr>
      </w:pPr>
    </w:p>
    <w:p w14:paraId="39070F17" w14:textId="77777777"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14:paraId="5EDAC603" w14:textId="77777777" w:rsidR="004876E6" w:rsidRDefault="004876E6" w:rsidP="004876E6">
      <w:pPr>
        <w:rPr>
          <w:b/>
          <w:bCs/>
          <w:lang w:val="en-US" w:eastAsia="zh-CN"/>
        </w:rPr>
      </w:pPr>
    </w:p>
    <w:p w14:paraId="09EB4712" w14:textId="77777777" w:rsidR="00E12A05" w:rsidRDefault="00E12A05" w:rsidP="000D286A">
      <w:pPr>
        <w:rPr>
          <w:lang w:eastAsia="zh-CN"/>
        </w:rPr>
      </w:pPr>
    </w:p>
    <w:p w14:paraId="2212392F" w14:textId="77777777" w:rsidR="00A81D84" w:rsidRDefault="00A81D84" w:rsidP="00A81D84">
      <w:pPr>
        <w:rPr>
          <w:lang w:eastAsia="zh-CN"/>
        </w:rPr>
      </w:pPr>
    </w:p>
    <w:p w14:paraId="30288A08" w14:textId="77777777" w:rsidR="00A81D84" w:rsidRDefault="00A81D84" w:rsidP="00A81D84">
      <w:pPr>
        <w:rPr>
          <w:lang w:eastAsia="zh-CN"/>
        </w:rPr>
      </w:pPr>
    </w:p>
    <w:p w14:paraId="1E441319" w14:textId="77777777" w:rsidR="00A81D84" w:rsidRDefault="00A81D84" w:rsidP="00A81D84">
      <w:pPr>
        <w:rPr>
          <w:lang w:eastAsia="zh-CN"/>
        </w:rPr>
      </w:pPr>
    </w:p>
    <w:p w14:paraId="349D76C8" w14:textId="77777777" w:rsidR="00A81D84" w:rsidRDefault="00A81D84" w:rsidP="00A81D84">
      <w:pPr>
        <w:rPr>
          <w:lang w:eastAsia="zh-CN"/>
        </w:rPr>
      </w:pPr>
    </w:p>
    <w:p w14:paraId="17E2A230" w14:textId="77777777" w:rsidR="00A81D84" w:rsidRDefault="00A81D84" w:rsidP="00A81D84">
      <w:pPr>
        <w:rPr>
          <w:lang w:eastAsia="zh-CN"/>
        </w:rPr>
      </w:pPr>
    </w:p>
    <w:p w14:paraId="6C74C282" w14:textId="77777777"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14:paraId="5656E279" w14:textId="77777777" w:rsidR="00A81D84" w:rsidRDefault="00A81D84" w:rsidP="00E12A05">
      <w:pPr>
        <w:rPr>
          <w:lang w:val="en-US"/>
        </w:rPr>
      </w:pPr>
    </w:p>
    <w:p w14:paraId="5E3B0F80" w14:textId="77777777" w:rsidR="00A81D84" w:rsidRDefault="00A81D84" w:rsidP="00E12A05">
      <w:pPr>
        <w:rPr>
          <w:lang w:val="en-US"/>
        </w:rPr>
      </w:pPr>
    </w:p>
    <w:p w14:paraId="1ACE8FA6" w14:textId="77777777" w:rsidR="00A81D84" w:rsidRDefault="00A81D84" w:rsidP="00E12A05">
      <w:pPr>
        <w:rPr>
          <w:lang w:val="en-US"/>
        </w:rPr>
      </w:pPr>
    </w:p>
    <w:p w14:paraId="0169873C" w14:textId="77777777" w:rsidR="00A81D84" w:rsidRDefault="00A81D84" w:rsidP="00E12A05">
      <w:pPr>
        <w:rPr>
          <w:lang w:val="en-US"/>
        </w:rPr>
      </w:pPr>
    </w:p>
    <w:p w14:paraId="4875B78D" w14:textId="77777777" w:rsidR="00E12A05" w:rsidRDefault="00E12A05" w:rsidP="00E12A05">
      <w:pPr>
        <w:rPr>
          <w:lang w:val="en-US" w:eastAsia="zh-CN"/>
        </w:rPr>
      </w:pPr>
      <w:r w:rsidRPr="00CF556E">
        <w:rPr>
          <w:lang w:val="en-US"/>
        </w:rPr>
        <w:t>For drop=1:N</w:t>
      </w:r>
    </w:p>
    <w:p w14:paraId="670F8340" w14:textId="77777777" w:rsidR="00E12A05" w:rsidRDefault="00E12A05" w:rsidP="00E12A05">
      <w:pPr>
        <w:rPr>
          <w:lang w:val="en-US" w:eastAsia="zh-CN"/>
        </w:rPr>
      </w:pPr>
      <w:r w:rsidRPr="00CF556E">
        <w:rPr>
          <w:lang w:val="en-US"/>
        </w:rPr>
        <w:t>{</w:t>
      </w:r>
    </w:p>
    <w:p w14:paraId="592B0A30" w14:textId="77777777" w:rsidR="00E12A05" w:rsidRDefault="00E12A05" w:rsidP="00E12A05">
      <w:pPr>
        <w:ind w:firstLine="720"/>
        <w:rPr>
          <w:lang w:val="en-US" w:eastAsia="zh-CN"/>
        </w:rPr>
      </w:pPr>
      <w:r>
        <w:rPr>
          <w:rFonts w:hint="eastAsia"/>
          <w:lang w:val="en-US" w:eastAsia="zh-CN"/>
        </w:rPr>
        <w:t>Step1:</w:t>
      </w:r>
    </w:p>
    <w:p w14:paraId="6332A868" w14:textId="77777777" w:rsidR="00E12A05" w:rsidRDefault="00E12A05" w:rsidP="00E12A05">
      <w:pPr>
        <w:ind w:firstLine="720"/>
        <w:rPr>
          <w:lang w:val="en-US" w:eastAsia="zh-CN"/>
        </w:rPr>
      </w:pPr>
      <w:r>
        <w:rPr>
          <w:rFonts w:hint="eastAsia"/>
          <w:lang w:val="en-US" w:eastAsia="zh-CN"/>
        </w:rPr>
        <w:t>{</w:t>
      </w:r>
      <w:r>
        <w:rPr>
          <w:rFonts w:hint="eastAsia"/>
          <w:lang w:val="en-US" w:eastAsia="zh-CN"/>
        </w:rPr>
        <w:tab/>
      </w:r>
    </w:p>
    <w:p w14:paraId="297376DF" w14:textId="77777777"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w:t>
      </w:r>
      <w:r w:rsidR="008433DD">
        <w:rPr>
          <w:lang w:val="en-US"/>
        </w:rPr>
        <w:t>[SIM-SCENARIO]</w:t>
      </w:r>
      <w:r>
        <w:rPr>
          <w:rFonts w:hint="eastAsia"/>
          <w:lang w:val="en-US" w:eastAsia="zh-CN"/>
        </w:rPr>
        <w:t>;</w:t>
      </w:r>
      <w:r w:rsidRPr="00CF556E">
        <w:rPr>
          <w:lang w:val="en-US"/>
        </w:rPr>
        <w:t xml:space="preserve">  </w:t>
      </w:r>
    </w:p>
    <w:p w14:paraId="4DA421BA" w14:textId="77777777"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w:t>
      </w:r>
      <w:r w:rsidR="008433DD">
        <w:rPr>
          <w:lang w:val="en-US"/>
        </w:rPr>
        <w:t>[SIM-SCENARIO]</w:t>
      </w:r>
      <w:r>
        <w:rPr>
          <w:rFonts w:hint="eastAsia"/>
          <w:lang w:val="en-US" w:eastAsia="zh-CN"/>
        </w:rPr>
        <w:t>;</w:t>
      </w:r>
    </w:p>
    <w:p w14:paraId="2CAEB8CF" w14:textId="77777777"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14:paraId="45F4A7AE" w14:textId="77777777"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14:paraId="55D186D1" w14:textId="77777777" w:rsidR="00E12A05" w:rsidRDefault="00E12A05" w:rsidP="00E12A05">
      <w:pPr>
        <w:rPr>
          <w:lang w:val="en-US" w:eastAsia="zh-CN"/>
        </w:rPr>
      </w:pPr>
      <w:r>
        <w:rPr>
          <w:rFonts w:hint="eastAsia"/>
          <w:lang w:val="en-US" w:eastAsia="zh-CN"/>
        </w:rPr>
        <w:t xml:space="preserve">        </w:t>
      </w:r>
      <w:r>
        <w:rPr>
          <w:rFonts w:hint="eastAsia"/>
          <w:lang w:val="en-US" w:eastAsia="zh-CN"/>
        </w:rPr>
        <w:tab/>
        <w:t>}</w:t>
      </w:r>
    </w:p>
    <w:p w14:paraId="622DDA23" w14:textId="77777777" w:rsidR="00E12A05" w:rsidRDefault="00E12A05" w:rsidP="00E12A05">
      <w:pPr>
        <w:rPr>
          <w:lang w:val="en-US" w:eastAsia="zh-CN"/>
        </w:rPr>
      </w:pPr>
    </w:p>
    <w:p w14:paraId="1416653B" w14:textId="77777777" w:rsidR="00E12A05" w:rsidRDefault="00E12A05" w:rsidP="00E12A05">
      <w:pPr>
        <w:ind w:firstLine="720"/>
        <w:rPr>
          <w:lang w:val="en-US" w:eastAsia="zh-CN"/>
        </w:rPr>
      </w:pPr>
      <w:r>
        <w:rPr>
          <w:rFonts w:hint="eastAsia"/>
          <w:lang w:val="en-US" w:eastAsia="zh-CN"/>
        </w:rPr>
        <w:t>Step2:</w:t>
      </w:r>
    </w:p>
    <w:p w14:paraId="3A364D38" w14:textId="77777777" w:rsidR="00E12A05" w:rsidRDefault="00E12A05" w:rsidP="00E12A05">
      <w:pPr>
        <w:ind w:firstLine="720"/>
        <w:rPr>
          <w:lang w:val="en-US" w:eastAsia="zh-CN"/>
        </w:rPr>
      </w:pPr>
      <w:r>
        <w:rPr>
          <w:lang w:val="en-US" w:eastAsia="zh-CN"/>
        </w:rPr>
        <w:t>While simulation time is less than the end time</w:t>
      </w:r>
    </w:p>
    <w:p w14:paraId="503D2D71" w14:textId="77777777" w:rsidR="00E12A05" w:rsidRDefault="00E12A05" w:rsidP="00E12A05">
      <w:pPr>
        <w:ind w:firstLine="720"/>
        <w:rPr>
          <w:lang w:val="en-US" w:eastAsia="zh-CN"/>
        </w:rPr>
      </w:pPr>
      <w:r>
        <w:rPr>
          <w:rFonts w:hint="eastAsia"/>
          <w:lang w:val="en-US" w:eastAsia="zh-CN"/>
        </w:rPr>
        <w:t>{</w:t>
      </w:r>
    </w:p>
    <w:p w14:paraId="5605288F" w14:textId="77777777"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14:paraId="1EF1CDFE" w14:textId="77777777" w:rsidR="00E12A05" w:rsidRDefault="00E12A05" w:rsidP="00E12A05">
      <w:pPr>
        <w:ind w:left="720" w:firstLine="720"/>
        <w:rPr>
          <w:lang w:val="en-US" w:eastAsia="zh-CN"/>
        </w:rPr>
      </w:pPr>
      <w:r>
        <w:rPr>
          <w:rFonts w:hint="eastAsia"/>
          <w:lang w:val="en-US" w:eastAsia="zh-CN"/>
        </w:rPr>
        <w:t>{</w:t>
      </w:r>
    </w:p>
    <w:p w14:paraId="3D784D29" w14:textId="77777777"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14:paraId="4B34E719" w14:textId="77777777" w:rsidR="00E12A05" w:rsidRDefault="00E12A05" w:rsidP="00E12A05">
      <w:pPr>
        <w:ind w:left="1440" w:firstLine="720"/>
        <w:rPr>
          <w:lang w:val="en-US" w:eastAsia="zh-CN"/>
        </w:rPr>
      </w:pPr>
      <w:r>
        <w:rPr>
          <w:rFonts w:hint="eastAsia"/>
          <w:lang w:val="en-US" w:eastAsia="zh-CN"/>
        </w:rPr>
        <w:t>Create MAC event when the packet is passed to MAC;</w:t>
      </w:r>
    </w:p>
    <w:p w14:paraId="479295AE" w14:textId="77777777"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14:paraId="5D8507C1" w14:textId="77777777" w:rsidR="00E12A05" w:rsidRDefault="00E12A05" w:rsidP="00E12A05">
      <w:pPr>
        <w:ind w:left="720" w:firstLine="720"/>
        <w:rPr>
          <w:lang w:val="en-US" w:eastAsia="zh-CN"/>
        </w:rPr>
      </w:pPr>
      <w:r>
        <w:rPr>
          <w:rFonts w:hint="eastAsia"/>
          <w:lang w:val="en-US" w:eastAsia="zh-CN"/>
        </w:rPr>
        <w:t>}</w:t>
      </w:r>
    </w:p>
    <w:p w14:paraId="53876542" w14:textId="77777777" w:rsidR="00E12A05" w:rsidRDefault="00E12A05" w:rsidP="00E12A05">
      <w:pPr>
        <w:rPr>
          <w:lang w:val="en-US" w:eastAsia="zh-CN"/>
        </w:rPr>
      </w:pPr>
    </w:p>
    <w:p w14:paraId="0C446F45" w14:textId="77777777" w:rsidR="00E12A05" w:rsidRDefault="00E12A05" w:rsidP="00E12A05">
      <w:pPr>
        <w:ind w:left="720" w:firstLine="720"/>
        <w:rPr>
          <w:lang w:val="en-US" w:eastAsia="zh-CN"/>
        </w:rPr>
      </w:pPr>
      <w:r>
        <w:rPr>
          <w:rFonts w:hint="eastAsia"/>
          <w:lang w:val="en-US" w:eastAsia="zh-CN"/>
        </w:rPr>
        <w:t>While MAC event occurs</w:t>
      </w:r>
    </w:p>
    <w:p w14:paraId="386D58D3" w14:textId="77777777" w:rsidR="00E12A05" w:rsidRDefault="00E12A05" w:rsidP="00E12A05">
      <w:pPr>
        <w:ind w:left="720" w:firstLine="720"/>
        <w:rPr>
          <w:lang w:val="en-US"/>
        </w:rPr>
      </w:pPr>
      <w:r w:rsidRPr="00CF556E">
        <w:rPr>
          <w:lang w:val="en-US"/>
        </w:rPr>
        <w:t xml:space="preserve">{ </w:t>
      </w:r>
    </w:p>
    <w:p w14:paraId="55F55750" w14:textId="77777777" w:rsidR="00E12A05" w:rsidRDefault="00E12A05" w:rsidP="00E12A05">
      <w:pPr>
        <w:ind w:left="1440" w:firstLine="720"/>
        <w:rPr>
          <w:szCs w:val="22"/>
          <w:lang w:val="en-US" w:eastAsia="zh-CN"/>
        </w:rPr>
      </w:pPr>
      <w:r>
        <w:rPr>
          <w:rFonts w:hint="eastAsia"/>
          <w:szCs w:val="22"/>
          <w:lang w:val="en-US" w:eastAsia="zh-CN"/>
        </w:rPr>
        <w:t>If MAC event is from upper layer</w:t>
      </w:r>
    </w:p>
    <w:p w14:paraId="40238EE6" w14:textId="77777777" w:rsidR="00E12A05" w:rsidRDefault="00E12A05" w:rsidP="00E12A05">
      <w:pPr>
        <w:ind w:left="1440" w:firstLine="720"/>
        <w:rPr>
          <w:szCs w:val="22"/>
          <w:lang w:val="en-US"/>
        </w:rPr>
      </w:pPr>
      <w:r>
        <w:rPr>
          <w:rFonts w:hint="eastAsia"/>
          <w:szCs w:val="22"/>
          <w:lang w:val="en-US" w:eastAsia="zh-CN"/>
        </w:rPr>
        <w:t>{</w:t>
      </w:r>
    </w:p>
    <w:p w14:paraId="2F2DEA8B" w14:textId="77777777" w:rsidR="00E12A05" w:rsidRDefault="00E12A05" w:rsidP="00E12A05">
      <w:pPr>
        <w:ind w:left="2160" w:firstLine="720"/>
        <w:rPr>
          <w:szCs w:val="22"/>
          <w:lang w:val="en-US"/>
        </w:rPr>
      </w:pPr>
      <w:r>
        <w:rPr>
          <w:szCs w:val="22"/>
          <w:lang w:val="en-US" w:eastAsia="zh-CN"/>
        </w:rPr>
        <w:t>I</w:t>
      </w:r>
      <w:r>
        <w:rPr>
          <w:rFonts w:hint="eastAsia"/>
          <w:szCs w:val="22"/>
          <w:lang w:val="en-US" w:eastAsia="zh-CN"/>
        </w:rPr>
        <w:t xml:space="preserve">f the </w:t>
      </w:r>
      <w:r w:rsidR="008D7816">
        <w:rPr>
          <w:rFonts w:hint="eastAsia"/>
          <w:szCs w:val="22"/>
          <w:lang w:val="en-US" w:eastAsia="zh-CN"/>
        </w:rPr>
        <w:t>Clear Channel Assessment</w:t>
      </w:r>
      <w:r>
        <w:rPr>
          <w:rFonts w:hint="eastAsia"/>
          <w:szCs w:val="22"/>
          <w:lang w:val="en-US" w:eastAsia="zh-CN"/>
        </w:rPr>
        <w:t xml:space="preserve"> indicates idle and NAV is not set</w:t>
      </w:r>
    </w:p>
    <w:p w14:paraId="0F8B99EF" w14:textId="77777777" w:rsidR="00E12A05" w:rsidRDefault="00E12A05" w:rsidP="00E12A05">
      <w:pPr>
        <w:ind w:left="2160" w:firstLine="720"/>
        <w:rPr>
          <w:szCs w:val="22"/>
          <w:lang w:val="en-US"/>
        </w:rPr>
      </w:pPr>
      <w:r>
        <w:rPr>
          <w:rFonts w:hint="eastAsia"/>
          <w:szCs w:val="22"/>
          <w:lang w:val="en-US" w:eastAsia="zh-CN"/>
        </w:rPr>
        <w:t>{</w:t>
      </w:r>
    </w:p>
    <w:p w14:paraId="799D2B94" w14:textId="77777777" w:rsidR="00E12A05" w:rsidRDefault="00E12A05" w:rsidP="00E12A05">
      <w:pPr>
        <w:ind w:left="2880" w:firstLine="720"/>
        <w:rPr>
          <w:szCs w:val="22"/>
          <w:lang w:val="en-US" w:eastAsia="zh-CN"/>
        </w:rPr>
      </w:pPr>
      <w:r>
        <w:rPr>
          <w:rFonts w:hint="eastAsia"/>
          <w:szCs w:val="22"/>
          <w:lang w:val="en-US" w:eastAsia="zh-CN"/>
        </w:rPr>
        <w:t>EDCA with CSMA/CA procedure</w:t>
      </w:r>
    </w:p>
    <w:p w14:paraId="1D9DD117" w14:textId="77777777" w:rsidR="00E12A05" w:rsidRDefault="00E12A05" w:rsidP="00E12A05">
      <w:pPr>
        <w:ind w:left="2880" w:firstLine="720"/>
        <w:rPr>
          <w:szCs w:val="22"/>
          <w:lang w:val="en-US"/>
        </w:rPr>
      </w:pPr>
      <w:r>
        <w:rPr>
          <w:rFonts w:hint="eastAsia"/>
          <w:szCs w:val="22"/>
          <w:lang w:val="en-US" w:eastAsia="zh-CN"/>
        </w:rPr>
        <w:t>{</w:t>
      </w:r>
    </w:p>
    <w:p w14:paraId="4A6B30CD" w14:textId="77777777" w:rsidR="00E12A05" w:rsidRDefault="00E12A05" w:rsidP="00E12A05">
      <w:pPr>
        <w:ind w:left="4320"/>
        <w:rPr>
          <w:szCs w:val="22"/>
          <w:lang w:val="en-US" w:eastAsia="zh-CN"/>
        </w:rPr>
      </w:pPr>
      <w:r w:rsidRPr="00EA0173">
        <w:rPr>
          <w:szCs w:val="22"/>
          <w:lang w:val="en-US" w:eastAsia="zh-CN"/>
        </w:rPr>
        <w:t xml:space="preserve">Count down </w:t>
      </w:r>
      <w:proofErr w:type="spellStart"/>
      <w:r w:rsidRPr="00EA0173">
        <w:rPr>
          <w:szCs w:val="22"/>
          <w:lang w:val="en-US" w:eastAsia="zh-CN"/>
        </w:rPr>
        <w:t>backoff</w:t>
      </w:r>
      <w:proofErr w:type="spellEnd"/>
      <w:r w:rsidRPr="00EA0173">
        <w:rPr>
          <w:szCs w:val="22"/>
          <w:lang w:val="en-US" w:eastAsia="zh-CN"/>
        </w:rPr>
        <w:t xml:space="preserve"> timer</w:t>
      </w:r>
      <w:r>
        <w:rPr>
          <w:rFonts w:hint="eastAsia"/>
          <w:szCs w:val="22"/>
          <w:lang w:val="en-US" w:eastAsia="zh-CN"/>
        </w:rPr>
        <w:t>;</w:t>
      </w:r>
    </w:p>
    <w:p w14:paraId="0D3C1353" w14:textId="77777777" w:rsidR="00E12A05" w:rsidRDefault="00E12A05" w:rsidP="00E12A05">
      <w:pPr>
        <w:ind w:left="2880" w:firstLine="720"/>
        <w:rPr>
          <w:szCs w:val="22"/>
          <w:lang w:val="en-US" w:eastAsia="zh-CN"/>
        </w:rPr>
      </w:pPr>
      <w:r>
        <w:rPr>
          <w:rFonts w:hint="eastAsia"/>
          <w:szCs w:val="22"/>
          <w:lang w:val="en-US" w:eastAsia="zh-CN"/>
        </w:rPr>
        <w:t>}</w:t>
      </w:r>
    </w:p>
    <w:p w14:paraId="54BE0B60" w14:textId="77777777" w:rsidR="00E12A05" w:rsidRDefault="00E12A05" w:rsidP="00E12A05">
      <w:pPr>
        <w:ind w:left="2880" w:firstLine="720"/>
        <w:rPr>
          <w:szCs w:val="22"/>
          <w:lang w:val="en-US" w:eastAsia="zh-CN"/>
        </w:rPr>
      </w:pPr>
    </w:p>
    <w:p w14:paraId="19C752DF" w14:textId="77777777"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MU</w:t>
      </w:r>
      <w:r>
        <w:rPr>
          <w:rFonts w:hint="eastAsia"/>
          <w:szCs w:val="22"/>
          <w:lang w:val="es-ES" w:eastAsia="zh-CN"/>
        </w:rPr>
        <w:t>;</w:t>
      </w:r>
    </w:p>
    <w:p w14:paraId="0EC2E532" w14:textId="77777777" w:rsidR="00E12A05" w:rsidRDefault="00E12A05" w:rsidP="00E12A05">
      <w:pPr>
        <w:ind w:left="2880" w:firstLine="720"/>
        <w:rPr>
          <w:szCs w:val="22"/>
          <w:lang w:val="en-US"/>
        </w:rPr>
      </w:pPr>
      <w:r>
        <w:rPr>
          <w:lang w:eastAsia="zh-CN"/>
        </w:rPr>
        <w:t>C</w:t>
      </w:r>
      <w:r>
        <w:rPr>
          <w:rFonts w:hint="eastAsia"/>
          <w:lang w:eastAsia="zh-CN"/>
        </w:rPr>
        <w:t xml:space="preserve">hoose MCS; </w:t>
      </w:r>
    </w:p>
    <w:p w14:paraId="65DF5AC5" w14:textId="77777777"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14:paraId="44AA2CD4" w14:textId="77777777"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14:paraId="4F86A51F" w14:textId="77777777" w:rsidR="00E12A05" w:rsidRDefault="00E12A05" w:rsidP="00E12A05">
      <w:pPr>
        <w:ind w:left="2160" w:firstLine="720"/>
        <w:rPr>
          <w:szCs w:val="22"/>
          <w:lang w:val="en-US" w:eastAsia="zh-CN"/>
        </w:rPr>
      </w:pPr>
      <w:r>
        <w:rPr>
          <w:rFonts w:hint="eastAsia"/>
          <w:szCs w:val="22"/>
          <w:lang w:val="en-US" w:eastAsia="zh-CN"/>
        </w:rPr>
        <w:t>}</w:t>
      </w:r>
    </w:p>
    <w:p w14:paraId="7B796382" w14:textId="77777777" w:rsidR="00E12A05" w:rsidRDefault="00E12A05" w:rsidP="00E12A05">
      <w:pPr>
        <w:ind w:left="2160"/>
        <w:rPr>
          <w:szCs w:val="22"/>
          <w:lang w:val="en-US" w:eastAsia="zh-CN"/>
        </w:rPr>
      </w:pPr>
      <w:r>
        <w:rPr>
          <w:rFonts w:hint="eastAsia"/>
          <w:szCs w:val="22"/>
          <w:lang w:val="en-US" w:eastAsia="zh-CN"/>
        </w:rPr>
        <w:t>}</w:t>
      </w:r>
    </w:p>
    <w:p w14:paraId="7AEB7CD7" w14:textId="77777777" w:rsidR="00E12A05" w:rsidRDefault="00E12A05" w:rsidP="00E12A05">
      <w:pPr>
        <w:rPr>
          <w:szCs w:val="22"/>
          <w:lang w:val="en-US" w:eastAsia="zh-CN"/>
        </w:rPr>
      </w:pPr>
    </w:p>
    <w:p w14:paraId="372145CF" w14:textId="77777777" w:rsidR="00E12A05" w:rsidRDefault="00E12A05" w:rsidP="00E12A05">
      <w:pPr>
        <w:ind w:left="1440" w:firstLine="720"/>
        <w:rPr>
          <w:szCs w:val="22"/>
          <w:lang w:val="en-US" w:eastAsia="zh-CN"/>
        </w:rPr>
      </w:pPr>
      <w:r>
        <w:rPr>
          <w:rFonts w:hint="eastAsia"/>
          <w:szCs w:val="22"/>
          <w:lang w:val="en-US" w:eastAsia="zh-CN"/>
        </w:rPr>
        <w:t>If MAC event is from PHY layer</w:t>
      </w:r>
    </w:p>
    <w:p w14:paraId="127FD9DD" w14:textId="77777777" w:rsidR="00E12A05" w:rsidRDefault="00E12A05" w:rsidP="00E12A05">
      <w:pPr>
        <w:ind w:left="1440" w:firstLine="720"/>
        <w:rPr>
          <w:szCs w:val="22"/>
          <w:lang w:val="en-US"/>
        </w:rPr>
      </w:pPr>
      <w:r>
        <w:rPr>
          <w:rFonts w:hint="eastAsia"/>
          <w:szCs w:val="22"/>
          <w:lang w:val="en-US" w:eastAsia="zh-CN"/>
        </w:rPr>
        <w:t>{</w:t>
      </w:r>
    </w:p>
    <w:p w14:paraId="4DD5A796" w14:textId="77777777"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14:paraId="188AF718" w14:textId="77777777" w:rsidR="00E12A05" w:rsidRDefault="00E12A05" w:rsidP="00E12A05">
      <w:pPr>
        <w:ind w:left="2160" w:firstLine="720"/>
        <w:rPr>
          <w:szCs w:val="22"/>
          <w:lang w:val="en-US"/>
        </w:rPr>
      </w:pPr>
      <w:r>
        <w:rPr>
          <w:rFonts w:hint="eastAsia"/>
          <w:szCs w:val="22"/>
          <w:lang w:val="en-US" w:eastAsia="zh-CN"/>
        </w:rPr>
        <w:t>If packet transmission is successful</w:t>
      </w:r>
    </w:p>
    <w:p w14:paraId="2635FFC7" w14:textId="77777777" w:rsidR="00E12A05" w:rsidRDefault="00E12A05" w:rsidP="00E12A05">
      <w:pPr>
        <w:ind w:left="2160" w:firstLine="720"/>
        <w:rPr>
          <w:szCs w:val="22"/>
          <w:lang w:val="en-US" w:eastAsia="zh-CN"/>
        </w:rPr>
      </w:pPr>
      <w:r>
        <w:rPr>
          <w:rFonts w:hint="eastAsia"/>
          <w:szCs w:val="22"/>
          <w:lang w:val="en-US" w:eastAsia="zh-CN"/>
        </w:rPr>
        <w:t>{</w:t>
      </w:r>
    </w:p>
    <w:p w14:paraId="00A247A5" w14:textId="77777777" w:rsidR="00E12A05" w:rsidRDefault="00E12A05" w:rsidP="00E12A05">
      <w:pPr>
        <w:ind w:left="2880" w:firstLine="720"/>
        <w:rPr>
          <w:szCs w:val="22"/>
          <w:lang w:val="en-US" w:eastAsia="zh-CN"/>
        </w:rPr>
      </w:pPr>
      <w:r>
        <w:rPr>
          <w:szCs w:val="22"/>
          <w:lang w:val="en-US" w:eastAsia="zh-CN"/>
        </w:rPr>
        <w:lastRenderedPageBreak/>
        <w:t>N</w:t>
      </w:r>
      <w:r>
        <w:rPr>
          <w:rFonts w:hint="eastAsia"/>
          <w:szCs w:val="22"/>
          <w:lang w:val="en-US" w:eastAsia="zh-CN"/>
        </w:rPr>
        <w:t>otify the packet receive status to upper layer (optional);</w:t>
      </w:r>
    </w:p>
    <w:p w14:paraId="6CA329F4" w14:textId="77777777"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14:paraId="4A8D6B81" w14:textId="77777777"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14:paraId="2E620E9A" w14:textId="77777777" w:rsidR="00E12A05" w:rsidRDefault="00E12A05" w:rsidP="00E12A05">
      <w:pPr>
        <w:ind w:left="1440" w:firstLine="720"/>
        <w:rPr>
          <w:lang w:val="en-US" w:eastAsia="zh-CN"/>
        </w:rPr>
      </w:pPr>
      <w:r w:rsidRPr="00CF556E">
        <w:rPr>
          <w:lang w:val="en-US"/>
        </w:rPr>
        <w:t>}</w:t>
      </w:r>
    </w:p>
    <w:p w14:paraId="02D70284" w14:textId="77777777" w:rsidR="00E12A05" w:rsidRDefault="00E12A05" w:rsidP="00E12A05">
      <w:pPr>
        <w:ind w:left="720" w:firstLine="720"/>
        <w:rPr>
          <w:lang w:val="en-US" w:eastAsia="zh-CN"/>
        </w:rPr>
      </w:pPr>
      <w:r>
        <w:rPr>
          <w:rFonts w:hint="eastAsia"/>
          <w:lang w:val="en-US" w:eastAsia="zh-CN"/>
        </w:rPr>
        <w:t>}</w:t>
      </w:r>
    </w:p>
    <w:p w14:paraId="0D8829E5" w14:textId="77777777" w:rsidR="00E12A05" w:rsidRDefault="00E12A05" w:rsidP="00E12A05">
      <w:pPr>
        <w:rPr>
          <w:lang w:val="en-US" w:eastAsia="zh-CN"/>
        </w:rPr>
      </w:pPr>
    </w:p>
    <w:p w14:paraId="3BBBE28D" w14:textId="77777777"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14:paraId="31EF1A15" w14:textId="77777777" w:rsidR="00E12A05" w:rsidRDefault="00E12A05" w:rsidP="00E12A05">
      <w:pPr>
        <w:ind w:left="720" w:firstLine="720"/>
        <w:rPr>
          <w:lang w:val="en-US"/>
        </w:rPr>
      </w:pPr>
      <w:r w:rsidRPr="00CF556E">
        <w:rPr>
          <w:lang w:val="en-US"/>
        </w:rPr>
        <w:t xml:space="preserve">{ </w:t>
      </w:r>
    </w:p>
    <w:p w14:paraId="3CC86FD2" w14:textId="77777777" w:rsidR="00E12A05" w:rsidRDefault="00E12A05" w:rsidP="00E12A05">
      <w:pPr>
        <w:ind w:left="1440" w:firstLine="720"/>
        <w:rPr>
          <w:szCs w:val="22"/>
          <w:lang w:val="en-US" w:eastAsia="zh-CN"/>
        </w:rPr>
      </w:pPr>
    </w:p>
    <w:p w14:paraId="70769D1C" w14:textId="77777777"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 xml:space="preserve">ach AP/STA in the network performs energy detection and updates its </w:t>
      </w:r>
      <w:r w:rsidR="008D7816">
        <w:rPr>
          <w:rFonts w:hint="eastAsia"/>
          <w:szCs w:val="22"/>
          <w:lang w:val="en-US" w:eastAsia="zh-CN"/>
        </w:rPr>
        <w:t>Clear Channel Assessment</w:t>
      </w:r>
      <w:r>
        <w:rPr>
          <w:rFonts w:hint="eastAsia"/>
          <w:szCs w:val="22"/>
          <w:lang w:val="en-US" w:eastAsia="zh-CN"/>
        </w:rPr>
        <w:t xml:space="preserve"> indication;</w:t>
      </w:r>
    </w:p>
    <w:p w14:paraId="11762280" w14:textId="77777777"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14:paraId="7C164E8E" w14:textId="77777777" w:rsidR="00E12A05" w:rsidRDefault="00E12A05" w:rsidP="00E12A05">
      <w:pPr>
        <w:ind w:left="1440" w:firstLine="720"/>
        <w:rPr>
          <w:szCs w:val="22"/>
          <w:lang w:val="en-US"/>
        </w:rPr>
      </w:pPr>
    </w:p>
    <w:p w14:paraId="7ED0976A" w14:textId="77777777"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14:paraId="234DCB33" w14:textId="77777777"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14:paraId="7A792995" w14:textId="77777777"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w:t>
      </w:r>
      <w:proofErr w:type="spellStart"/>
      <w:r>
        <w:rPr>
          <w:rFonts w:hint="eastAsia"/>
          <w:szCs w:val="22"/>
          <w:lang w:val="es-ES" w:eastAsia="zh-CN"/>
        </w:rPr>
        <w:t>of</w:t>
      </w:r>
      <w:proofErr w:type="spellEnd"/>
      <w:r>
        <w:rPr>
          <w:rFonts w:hint="eastAsia"/>
          <w:szCs w:val="22"/>
          <w:lang w:val="es-ES" w:eastAsia="zh-CN"/>
        </w:rPr>
        <w:t xml:space="preserve">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14:paraId="153D32F7" w14:textId="77777777"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w:t>
      </w:r>
      <w:proofErr w:type="spellStart"/>
      <w:r>
        <w:rPr>
          <w:rFonts w:hint="eastAsia"/>
          <w:szCs w:val="22"/>
          <w:lang w:val="es-ES" w:eastAsia="zh-CN"/>
        </w:rPr>
        <w:t>to</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PER </w:t>
      </w:r>
      <w:proofErr w:type="spellStart"/>
      <w:r>
        <w:rPr>
          <w:rFonts w:hint="eastAsia"/>
          <w:szCs w:val="22"/>
          <w:lang w:val="es-ES" w:eastAsia="zh-CN"/>
        </w:rPr>
        <w:t>to</w:t>
      </w:r>
      <w:proofErr w:type="spellEnd"/>
      <w:r>
        <w:rPr>
          <w:rFonts w:hint="eastAsia"/>
          <w:szCs w:val="22"/>
          <w:lang w:val="es-ES" w:eastAsia="zh-CN"/>
        </w:rPr>
        <w:t xml:space="preserve">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14:paraId="67D8EEB1" w14:textId="77777777" w:rsidR="00E12A05" w:rsidRDefault="00E12A05" w:rsidP="00E12A05">
      <w:pPr>
        <w:ind w:left="720" w:firstLine="720"/>
        <w:rPr>
          <w:lang w:val="en-US" w:eastAsia="zh-CN"/>
        </w:rPr>
      </w:pPr>
      <w:r w:rsidRPr="00CF556E">
        <w:rPr>
          <w:lang w:val="en-US"/>
        </w:rPr>
        <w:t>}</w:t>
      </w:r>
    </w:p>
    <w:p w14:paraId="0849E8A7" w14:textId="77777777" w:rsidR="00E12A05" w:rsidRDefault="00E12A05" w:rsidP="00E12A05">
      <w:pPr>
        <w:rPr>
          <w:lang w:val="en-US" w:eastAsia="zh-CN"/>
        </w:rPr>
      </w:pPr>
    </w:p>
    <w:p w14:paraId="166EF4CF" w14:textId="77777777" w:rsidR="00E12A05" w:rsidRDefault="00E12A05" w:rsidP="00E12A05">
      <w:pPr>
        <w:rPr>
          <w:lang w:val="en-US" w:eastAsia="zh-CN"/>
        </w:rPr>
      </w:pPr>
    </w:p>
    <w:p w14:paraId="39B26E22" w14:textId="77777777" w:rsidR="00E12A05" w:rsidRDefault="00E12A05" w:rsidP="00E12A05">
      <w:pPr>
        <w:ind w:firstLine="720"/>
        <w:rPr>
          <w:lang w:val="en-US" w:eastAsia="zh-CN"/>
        </w:rPr>
      </w:pPr>
      <w:r>
        <w:rPr>
          <w:rFonts w:hint="eastAsia"/>
          <w:lang w:val="en-US" w:eastAsia="zh-CN"/>
        </w:rPr>
        <w:t>}</w:t>
      </w:r>
    </w:p>
    <w:p w14:paraId="0D37EC64" w14:textId="77777777" w:rsidR="00E12A05" w:rsidRDefault="00E12A05" w:rsidP="00E12A05">
      <w:pPr>
        <w:rPr>
          <w:lang w:val="en-US" w:eastAsia="zh-CN"/>
        </w:rPr>
      </w:pPr>
    </w:p>
    <w:p w14:paraId="35746A3B" w14:textId="77777777" w:rsidR="00E12A05" w:rsidRDefault="00E12A05" w:rsidP="00E12A05">
      <w:pPr>
        <w:ind w:firstLine="720"/>
        <w:rPr>
          <w:lang w:val="en-US" w:eastAsia="zh-CN"/>
        </w:rPr>
      </w:pPr>
      <w:r>
        <w:rPr>
          <w:rFonts w:hint="eastAsia"/>
          <w:lang w:val="en-US" w:eastAsia="zh-CN"/>
        </w:rPr>
        <w:t>Step3:</w:t>
      </w:r>
    </w:p>
    <w:p w14:paraId="4E1C3239" w14:textId="77777777"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14:paraId="2ABF97EA" w14:textId="77777777" w:rsidR="00E12A05" w:rsidRDefault="00E12A05" w:rsidP="00E12A05">
      <w:pPr>
        <w:rPr>
          <w:lang w:val="en-US" w:eastAsia="zh-CN"/>
        </w:rPr>
      </w:pPr>
    </w:p>
    <w:p w14:paraId="1333B25E" w14:textId="77777777" w:rsidR="00E12A05" w:rsidRDefault="00E12A05" w:rsidP="00E12A05">
      <w:pPr>
        <w:rPr>
          <w:lang w:val="en-US" w:eastAsia="zh-CN"/>
        </w:rPr>
      </w:pPr>
      <w:r w:rsidRPr="00CF556E">
        <w:rPr>
          <w:lang w:val="en-US"/>
        </w:rPr>
        <w:t>}</w:t>
      </w:r>
    </w:p>
    <w:p w14:paraId="414E8921" w14:textId="77777777" w:rsidR="00E12A05" w:rsidRDefault="00E12A05" w:rsidP="00E12A05">
      <w:pPr>
        <w:rPr>
          <w:sz w:val="24"/>
          <w:szCs w:val="24"/>
        </w:rPr>
      </w:pPr>
    </w:p>
    <w:p w14:paraId="7CEF8DAD" w14:textId="77777777" w:rsidR="00E12A05" w:rsidRPr="0091111A" w:rsidRDefault="00E12A05" w:rsidP="00E12A05">
      <w:pPr>
        <w:rPr>
          <w:sz w:val="28"/>
          <w:szCs w:val="28"/>
          <w:u w:val="single"/>
        </w:rPr>
      </w:pPr>
    </w:p>
    <w:p w14:paraId="0D1B2C1F" w14:textId="77777777" w:rsidR="001345FE" w:rsidRDefault="001345FE" w:rsidP="001345FE">
      <w:pPr>
        <w:rPr>
          <w:bCs/>
          <w:sz w:val="24"/>
          <w:szCs w:val="24"/>
          <w:lang w:val="en-US"/>
        </w:rPr>
      </w:pPr>
    </w:p>
    <w:p w14:paraId="667867EB" w14:textId="77777777" w:rsidR="001F484D" w:rsidRPr="002177E8" w:rsidRDefault="001F484D" w:rsidP="000D286A">
      <w:pPr>
        <w:pStyle w:val="Heading1"/>
      </w:pPr>
      <w:bookmarkStart w:id="42" w:name="_Toc387915672"/>
      <w:bookmarkStart w:id="43" w:name="_Toc409064661"/>
      <w:r>
        <w:t>MAC System Simulation</w:t>
      </w:r>
      <w:r w:rsidR="006041FD">
        <w:t xml:space="preserve"> Description</w:t>
      </w:r>
      <w:bookmarkEnd w:id="42"/>
      <w:bookmarkEnd w:id="43"/>
    </w:p>
    <w:p w14:paraId="3437873A" w14:textId="77777777"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14:paraId="514B8247" w14:textId="77777777" w:rsidR="0000132A" w:rsidRPr="00C843E6" w:rsidRDefault="0000132A" w:rsidP="0000132A">
      <w:pPr>
        <w:rPr>
          <w:bCs/>
          <w:sz w:val="24"/>
          <w:szCs w:val="24"/>
          <w:lang w:val="en-US"/>
        </w:rPr>
      </w:pPr>
    </w:p>
    <w:p w14:paraId="58D1BF33" w14:textId="77777777"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14:paraId="01A0E677" w14:textId="77777777" w:rsidR="00725745" w:rsidRDefault="00725745" w:rsidP="0076647B">
      <w:pPr>
        <w:rPr>
          <w:b/>
          <w:bCs/>
          <w:sz w:val="28"/>
          <w:szCs w:val="28"/>
          <w:u w:val="single"/>
        </w:rPr>
      </w:pPr>
    </w:p>
    <w:p w14:paraId="14B61C07" w14:textId="77777777" w:rsidR="00725745" w:rsidRDefault="00725745" w:rsidP="0076647B">
      <w:pPr>
        <w:rPr>
          <w:b/>
          <w:bCs/>
          <w:sz w:val="28"/>
          <w:szCs w:val="28"/>
          <w:u w:val="single"/>
        </w:rPr>
      </w:pPr>
    </w:p>
    <w:p w14:paraId="295E063F" w14:textId="77777777" w:rsidR="00EF4D92" w:rsidRPr="001E5E12" w:rsidRDefault="001E5E12" w:rsidP="000D286A">
      <w:pPr>
        <w:pStyle w:val="Heading1"/>
      </w:pPr>
      <w:bookmarkStart w:id="44" w:name="_Toc387915673"/>
      <w:bookmarkStart w:id="45" w:name="_Toc409064662"/>
      <w:r w:rsidRPr="001E5E12">
        <w:t>Simulation Methodology Choice</w:t>
      </w:r>
      <w:bookmarkEnd w:id="44"/>
      <w:bookmarkEnd w:id="45"/>
    </w:p>
    <w:p w14:paraId="17226BBA" w14:textId="77777777"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w:t>
      </w:r>
    </w:p>
    <w:p w14:paraId="1E8B8FAF" w14:textId="77777777" w:rsidR="005F66A5" w:rsidRPr="001E5E12" w:rsidRDefault="005F66A5" w:rsidP="001E5E12">
      <w:pPr>
        <w:rPr>
          <w:bCs/>
          <w:sz w:val="24"/>
          <w:szCs w:val="24"/>
          <w:lang w:val="en-US"/>
        </w:rPr>
      </w:pPr>
    </w:p>
    <w:p w14:paraId="6B13E4E1" w14:textId="77777777" w:rsidR="001E5E12" w:rsidRDefault="001E5E12" w:rsidP="001E5E12">
      <w:pPr>
        <w:rPr>
          <w:bCs/>
          <w:sz w:val="24"/>
          <w:szCs w:val="24"/>
          <w:lang w:val="en-US"/>
        </w:rPr>
      </w:pPr>
    </w:p>
    <w:p w14:paraId="75408C0D" w14:textId="77777777" w:rsidR="005F66A5" w:rsidRDefault="0002609C" w:rsidP="001E5E12">
      <w:pPr>
        <w:rPr>
          <w:bCs/>
          <w:sz w:val="24"/>
          <w:szCs w:val="24"/>
          <w:lang w:val="en-US"/>
        </w:rPr>
      </w:pPr>
      <w:r w:rsidRPr="001E5E12">
        <w:rPr>
          <w:bCs/>
          <w:sz w:val="24"/>
          <w:szCs w:val="24"/>
          <w:lang w:val="en-US"/>
        </w:rPr>
        <w:t>Examples:</w:t>
      </w:r>
    </w:p>
    <w:p w14:paraId="4849BE24" w14:textId="77777777" w:rsidR="005914B3" w:rsidRPr="001E5E12" w:rsidRDefault="005914B3" w:rsidP="001E5E12">
      <w:pPr>
        <w:rPr>
          <w:bCs/>
          <w:sz w:val="24"/>
          <w:szCs w:val="24"/>
          <w:lang w:val="en-US"/>
        </w:rPr>
      </w:pPr>
    </w:p>
    <w:p w14:paraId="501048D0" w14:textId="77777777" w:rsidR="005F66A5" w:rsidRPr="001E5E12" w:rsidRDefault="0002609C" w:rsidP="00EB331C">
      <w:pPr>
        <w:numPr>
          <w:ilvl w:val="0"/>
          <w:numId w:val="2"/>
        </w:numPr>
        <w:rPr>
          <w:bCs/>
          <w:sz w:val="24"/>
          <w:szCs w:val="24"/>
          <w:lang w:val="en-US"/>
        </w:rPr>
      </w:pPr>
      <w:r w:rsidRPr="001E5E12">
        <w:rPr>
          <w:bCs/>
          <w:sz w:val="24"/>
          <w:szCs w:val="24"/>
          <w:lang w:val="en-US"/>
        </w:rPr>
        <w:t>PHY PER simulation:</w:t>
      </w:r>
    </w:p>
    <w:p w14:paraId="1BC63652" w14:textId="77777777"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w:t>
      </w:r>
      <w:proofErr w:type="spellStart"/>
      <w:r w:rsidRPr="003B170F">
        <w:rPr>
          <w:bCs/>
          <w:szCs w:val="22"/>
          <w:lang w:val="en-US"/>
        </w:rPr>
        <w:t>interleaver</w:t>
      </w:r>
      <w:proofErr w:type="spellEnd"/>
      <w:r w:rsidRPr="003B170F">
        <w:rPr>
          <w:bCs/>
          <w:szCs w:val="22"/>
          <w:lang w:val="en-US"/>
        </w:rPr>
        <w:t xml:space="preserve"> parameters </w:t>
      </w:r>
      <w:r w:rsidR="009B2184" w:rsidRPr="003B170F">
        <w:rPr>
          <w:bCs/>
          <w:szCs w:val="22"/>
          <w:lang w:val="en-US"/>
        </w:rPr>
        <w:t>and other parameters</w:t>
      </w:r>
      <w:r w:rsidRPr="003B170F">
        <w:rPr>
          <w:bCs/>
          <w:szCs w:val="22"/>
          <w:lang w:val="en-US"/>
        </w:rPr>
        <w:t>.</w:t>
      </w:r>
    </w:p>
    <w:p w14:paraId="1E1EAAB4" w14:textId="77777777" w:rsidR="005F66A5" w:rsidRPr="003B170F" w:rsidRDefault="0002609C" w:rsidP="00EB331C">
      <w:pPr>
        <w:numPr>
          <w:ilvl w:val="1"/>
          <w:numId w:val="4"/>
        </w:numPr>
        <w:rPr>
          <w:bCs/>
          <w:szCs w:val="22"/>
          <w:lang w:val="en-US"/>
        </w:rPr>
      </w:pPr>
      <w:r w:rsidRPr="003B170F">
        <w:rPr>
          <w:bCs/>
          <w:szCs w:val="22"/>
          <w:lang w:val="en-US"/>
        </w:rPr>
        <w:lastRenderedPageBreak/>
        <w:t>Preamble performance</w:t>
      </w:r>
    </w:p>
    <w:p w14:paraId="198776BD" w14:textId="77777777" w:rsidR="005F66A5" w:rsidRPr="003B170F" w:rsidRDefault="0002609C" w:rsidP="00EB331C">
      <w:pPr>
        <w:numPr>
          <w:ilvl w:val="1"/>
          <w:numId w:val="4"/>
        </w:numPr>
        <w:rPr>
          <w:bCs/>
          <w:szCs w:val="22"/>
          <w:lang w:val="en-US"/>
        </w:rPr>
      </w:pPr>
      <w:r w:rsidRPr="003B170F">
        <w:rPr>
          <w:bCs/>
          <w:szCs w:val="22"/>
          <w:lang w:val="en-US"/>
        </w:rPr>
        <w:t>Implementation losses of current and new PHY modes.</w:t>
      </w:r>
    </w:p>
    <w:p w14:paraId="7CE2DEBD" w14:textId="77777777"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14:paraId="2687EDB3" w14:textId="77777777" w:rsidR="005914B3" w:rsidRDefault="005914B3" w:rsidP="00725745">
      <w:pPr>
        <w:ind w:left="360"/>
        <w:rPr>
          <w:bCs/>
          <w:sz w:val="24"/>
          <w:szCs w:val="24"/>
          <w:lang w:val="en-US"/>
        </w:rPr>
      </w:pPr>
    </w:p>
    <w:p w14:paraId="47B6BB60" w14:textId="77777777" w:rsidR="005914B3" w:rsidRDefault="005914B3" w:rsidP="005914B3">
      <w:pPr>
        <w:ind w:left="360"/>
        <w:rPr>
          <w:bCs/>
          <w:sz w:val="24"/>
          <w:szCs w:val="24"/>
          <w:lang w:val="en-US"/>
        </w:rPr>
      </w:pPr>
    </w:p>
    <w:p w14:paraId="483F396D" w14:textId="77777777" w:rsidR="005F66A5" w:rsidRPr="001E5E12" w:rsidRDefault="0002609C" w:rsidP="00EB331C">
      <w:pPr>
        <w:numPr>
          <w:ilvl w:val="0"/>
          <w:numId w:val="2"/>
        </w:numPr>
        <w:rPr>
          <w:bCs/>
          <w:sz w:val="24"/>
          <w:szCs w:val="24"/>
          <w:lang w:val="en-US"/>
        </w:rPr>
      </w:pPr>
      <w:r w:rsidRPr="001E5E12">
        <w:rPr>
          <w:bCs/>
          <w:sz w:val="24"/>
          <w:szCs w:val="24"/>
          <w:lang w:val="en-US"/>
        </w:rPr>
        <w:t>PHY System simulation:</w:t>
      </w:r>
    </w:p>
    <w:p w14:paraId="3C8AE57C" w14:textId="77777777" w:rsidR="005F66A5" w:rsidRPr="003B170F" w:rsidRDefault="0002609C" w:rsidP="00EB331C">
      <w:pPr>
        <w:numPr>
          <w:ilvl w:val="1"/>
          <w:numId w:val="5"/>
        </w:numPr>
        <w:rPr>
          <w:bCs/>
          <w:szCs w:val="22"/>
          <w:lang w:val="en-US"/>
        </w:rPr>
      </w:pPr>
      <w:r w:rsidRPr="003B170F">
        <w:rPr>
          <w:bCs/>
          <w:szCs w:val="22"/>
          <w:lang w:val="en-US"/>
        </w:rPr>
        <w:t xml:space="preserve">Impact of number of </w:t>
      </w:r>
      <w:r w:rsidR="008D7816">
        <w:rPr>
          <w:bCs/>
          <w:szCs w:val="22"/>
          <w:lang w:val="en-US"/>
        </w:rPr>
        <w:t xml:space="preserve">detectors/emitters </w:t>
      </w:r>
      <w:r w:rsidRPr="003B170F">
        <w:rPr>
          <w:bCs/>
          <w:szCs w:val="22"/>
          <w:lang w:val="en-US"/>
        </w:rPr>
        <w:t>on multi-BSS performance</w:t>
      </w:r>
    </w:p>
    <w:p w14:paraId="3792AC8D" w14:textId="77777777" w:rsidR="005F66A5" w:rsidRPr="003B170F" w:rsidRDefault="0002609C" w:rsidP="00EB331C">
      <w:pPr>
        <w:numPr>
          <w:ilvl w:val="1"/>
          <w:numId w:val="5"/>
        </w:numPr>
        <w:rPr>
          <w:bCs/>
          <w:szCs w:val="22"/>
          <w:lang w:val="en-US"/>
        </w:rPr>
      </w:pPr>
      <w:r w:rsidRPr="003B170F">
        <w:rPr>
          <w:bCs/>
          <w:szCs w:val="22"/>
          <w:lang w:val="en-US"/>
        </w:rPr>
        <w:t>Impact of PHY techniques in the context of multi-BSS</w:t>
      </w:r>
    </w:p>
    <w:p w14:paraId="10F26349" w14:textId="77777777" w:rsidR="005F66A5" w:rsidRPr="003B170F" w:rsidRDefault="0002609C" w:rsidP="00EB331C">
      <w:pPr>
        <w:numPr>
          <w:ilvl w:val="1"/>
          <w:numId w:val="5"/>
        </w:numPr>
        <w:rPr>
          <w:bCs/>
          <w:szCs w:val="22"/>
          <w:lang w:val="en-US"/>
        </w:rPr>
      </w:pPr>
      <w:r w:rsidRPr="003B170F">
        <w:rPr>
          <w:bCs/>
          <w:szCs w:val="22"/>
          <w:lang w:val="en-US"/>
        </w:rPr>
        <w:t>Impact of frequency re-use in multi-BSS</w:t>
      </w:r>
    </w:p>
    <w:p w14:paraId="3DD794A0" w14:textId="77777777" w:rsidR="005F66A5" w:rsidRPr="003B170F" w:rsidRDefault="007B5074" w:rsidP="00EB331C">
      <w:pPr>
        <w:numPr>
          <w:ilvl w:val="1"/>
          <w:numId w:val="5"/>
        </w:numPr>
        <w:rPr>
          <w:bCs/>
          <w:szCs w:val="22"/>
          <w:lang w:val="en-US"/>
        </w:rPr>
      </w:pPr>
      <w:r w:rsidRPr="003B170F">
        <w:rPr>
          <w:bCs/>
          <w:szCs w:val="22"/>
          <w:lang w:val="en-US"/>
        </w:rPr>
        <w:t xml:space="preserve">Impact of </w:t>
      </w:r>
      <w:r w:rsidR="008D7816">
        <w:rPr>
          <w:bCs/>
          <w:szCs w:val="22"/>
          <w:lang w:val="en-US"/>
        </w:rPr>
        <w:t>Clear Channel Assessment</w:t>
      </w:r>
      <w:commentRangeStart w:id="46"/>
      <w:r w:rsidRPr="003B170F">
        <w:rPr>
          <w:bCs/>
          <w:szCs w:val="22"/>
          <w:lang w:val="en-US"/>
        </w:rPr>
        <w:t xml:space="preserve"> </w:t>
      </w:r>
      <w:commentRangeEnd w:id="46"/>
      <w:r w:rsidR="008D7816">
        <w:rPr>
          <w:rStyle w:val="CommentReference"/>
        </w:rPr>
        <w:commentReference w:id="46"/>
      </w:r>
      <w:r w:rsidRPr="003B170F">
        <w:rPr>
          <w:bCs/>
          <w:szCs w:val="22"/>
          <w:lang w:val="en-US"/>
        </w:rPr>
        <w:t>levels on system throughput</w:t>
      </w:r>
      <w:r w:rsidR="003E02DB" w:rsidRPr="003B170F">
        <w:rPr>
          <w:bCs/>
          <w:szCs w:val="22"/>
          <w:lang w:val="en-US"/>
        </w:rPr>
        <w:t xml:space="preserve"> </w:t>
      </w:r>
    </w:p>
    <w:p w14:paraId="126DA54E" w14:textId="77777777" w:rsidR="005914B3" w:rsidRDefault="005914B3" w:rsidP="005914B3">
      <w:pPr>
        <w:ind w:left="360"/>
        <w:rPr>
          <w:bCs/>
          <w:sz w:val="24"/>
          <w:szCs w:val="24"/>
          <w:lang w:val="en-US"/>
        </w:rPr>
      </w:pPr>
    </w:p>
    <w:p w14:paraId="136B5963" w14:textId="77777777" w:rsidR="003E02DB" w:rsidRDefault="003E02DB" w:rsidP="005914B3">
      <w:pPr>
        <w:ind w:left="360"/>
        <w:rPr>
          <w:bCs/>
          <w:sz w:val="24"/>
          <w:szCs w:val="24"/>
          <w:lang w:val="en-US"/>
        </w:rPr>
      </w:pPr>
    </w:p>
    <w:p w14:paraId="1850D959" w14:textId="77777777"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14:paraId="70AEEF84" w14:textId="77777777"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14:paraId="02278009" w14:textId="77777777" w:rsidR="005F66A5" w:rsidRPr="003B170F" w:rsidRDefault="0002609C" w:rsidP="00EB331C">
      <w:pPr>
        <w:numPr>
          <w:ilvl w:val="1"/>
          <w:numId w:val="6"/>
        </w:numPr>
        <w:rPr>
          <w:bCs/>
          <w:szCs w:val="22"/>
          <w:lang w:val="en-US"/>
        </w:rPr>
      </w:pPr>
      <w:r w:rsidRPr="003B170F">
        <w:rPr>
          <w:bCs/>
          <w:szCs w:val="22"/>
          <w:lang w:val="en-US"/>
        </w:rPr>
        <w:t>Impact of frequency re-use in multi-BSS</w:t>
      </w:r>
    </w:p>
    <w:p w14:paraId="40678E18" w14:textId="77777777" w:rsidR="005F66A5" w:rsidRPr="003B170F" w:rsidRDefault="0002609C" w:rsidP="00EB331C">
      <w:pPr>
        <w:numPr>
          <w:ilvl w:val="1"/>
          <w:numId w:val="6"/>
        </w:numPr>
        <w:rPr>
          <w:bCs/>
          <w:szCs w:val="22"/>
          <w:lang w:val="en-US"/>
        </w:rPr>
      </w:pPr>
      <w:r w:rsidRPr="003B170F">
        <w:rPr>
          <w:bCs/>
          <w:szCs w:val="22"/>
          <w:lang w:val="en-US"/>
        </w:rPr>
        <w:t xml:space="preserve">Impact of </w:t>
      </w:r>
      <w:commentRangeStart w:id="47"/>
      <w:r w:rsidR="008D7816">
        <w:rPr>
          <w:bCs/>
          <w:szCs w:val="22"/>
          <w:lang w:val="en-US"/>
        </w:rPr>
        <w:t>Clear Channel Assessment</w:t>
      </w:r>
      <w:r w:rsidRPr="003B170F">
        <w:rPr>
          <w:bCs/>
          <w:szCs w:val="22"/>
          <w:lang w:val="en-US"/>
        </w:rPr>
        <w:t xml:space="preserve"> </w:t>
      </w:r>
      <w:commentRangeEnd w:id="47"/>
      <w:r w:rsidR="008D7816">
        <w:rPr>
          <w:rStyle w:val="CommentReference"/>
        </w:rPr>
        <w:commentReference w:id="47"/>
      </w:r>
      <w:r w:rsidRPr="003B170F">
        <w:rPr>
          <w:bCs/>
          <w:szCs w:val="22"/>
          <w:lang w:val="en-US"/>
        </w:rPr>
        <w:t xml:space="preserve">levels </w:t>
      </w:r>
    </w:p>
    <w:p w14:paraId="5FC30ABB" w14:textId="77777777" w:rsidR="00EF4D92" w:rsidRDefault="00EF4D92" w:rsidP="0076647B">
      <w:pPr>
        <w:rPr>
          <w:b/>
          <w:bCs/>
          <w:lang w:eastAsia="zh-CN"/>
        </w:rPr>
      </w:pPr>
    </w:p>
    <w:p w14:paraId="587F9ADF" w14:textId="77777777"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14:paraId="32654F47" w14:textId="77777777"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w:t>
      </w:r>
      <w:r w:rsidR="008D7816">
        <w:rPr>
          <w:bCs/>
          <w:szCs w:val="22"/>
          <w:lang w:val="en-US" w:eastAsia="zh-CN"/>
        </w:rPr>
        <w:t>BB</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14:paraId="739F30B4" w14:textId="77777777"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14:paraId="3D1C6865" w14:textId="77777777" w:rsidR="00725745" w:rsidRDefault="00725745" w:rsidP="00725745">
      <w:pPr>
        <w:rPr>
          <w:bCs/>
          <w:sz w:val="24"/>
          <w:szCs w:val="24"/>
          <w:lang w:val="en-US"/>
        </w:rPr>
      </w:pPr>
    </w:p>
    <w:p w14:paraId="05DDC00A" w14:textId="77777777" w:rsidR="0000132A" w:rsidRDefault="0000132A" w:rsidP="0000132A">
      <w:pPr>
        <w:rPr>
          <w:bCs/>
          <w:sz w:val="24"/>
          <w:szCs w:val="24"/>
          <w:lang w:val="en-US"/>
        </w:rPr>
      </w:pPr>
    </w:p>
    <w:p w14:paraId="271CEED7" w14:textId="77777777"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14:paraId="1C037238" w14:textId="77777777" w:rsidR="00EF4D92" w:rsidRDefault="00EF4D92" w:rsidP="0076647B">
      <w:pPr>
        <w:rPr>
          <w:b/>
          <w:bCs/>
        </w:rPr>
      </w:pPr>
    </w:p>
    <w:p w14:paraId="4B418617" w14:textId="77777777" w:rsidR="001E5E12" w:rsidRDefault="001E5E12" w:rsidP="0076647B">
      <w:pPr>
        <w:rPr>
          <w:b/>
          <w:bCs/>
        </w:rPr>
      </w:pPr>
    </w:p>
    <w:p w14:paraId="2BC1FF97" w14:textId="77777777" w:rsidR="00080328" w:rsidRDefault="00080328" w:rsidP="0076647B">
      <w:pPr>
        <w:rPr>
          <w:b/>
          <w:bCs/>
        </w:rPr>
      </w:pPr>
    </w:p>
    <w:p w14:paraId="4C771886" w14:textId="77777777" w:rsidR="00080328" w:rsidRDefault="00080328" w:rsidP="0076647B">
      <w:pPr>
        <w:rPr>
          <w:b/>
          <w:bCs/>
        </w:rPr>
      </w:pPr>
      <w:commentRangeStart w:id="48"/>
    </w:p>
    <w:p w14:paraId="0FF4B043" w14:textId="77777777" w:rsidR="005F0B99" w:rsidRDefault="005F0B99" w:rsidP="000D286A">
      <w:pPr>
        <w:pStyle w:val="Heading1"/>
      </w:pPr>
      <w:bookmarkStart w:id="49" w:name="_Toc387915674"/>
      <w:bookmarkStart w:id="50" w:name="_Toc409064663"/>
      <w:r>
        <w:t xml:space="preserve">System </w:t>
      </w:r>
      <w:r w:rsidRPr="001E5E12">
        <w:t>Simulation</w:t>
      </w:r>
      <w:r>
        <w:t xml:space="preserve"> Calibration</w:t>
      </w:r>
      <w:bookmarkEnd w:id="49"/>
      <w:bookmarkEnd w:id="50"/>
      <w:commentRangeEnd w:id="48"/>
      <w:r w:rsidR="007506B1">
        <w:rPr>
          <w:rStyle w:val="CommentReference"/>
          <w:b w:val="0"/>
          <w:bCs w:val="0"/>
          <w:u w:val="none"/>
        </w:rPr>
        <w:commentReference w:id="48"/>
      </w:r>
    </w:p>
    <w:p w14:paraId="391ABD2D" w14:textId="77777777"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14:paraId="51D84216" w14:textId="77777777" w:rsidR="00ED0BA6" w:rsidRPr="00CB5CD5" w:rsidRDefault="00ED0BA6" w:rsidP="0076647B">
      <w:pPr>
        <w:rPr>
          <w:b/>
          <w:bCs/>
          <w:sz w:val="24"/>
          <w:szCs w:val="24"/>
        </w:rPr>
      </w:pPr>
    </w:p>
    <w:p w14:paraId="706C1E8E" w14:textId="77777777" w:rsidR="00ED0BA6" w:rsidRDefault="00ED0BA6" w:rsidP="0076647B">
      <w:pPr>
        <w:rPr>
          <w:b/>
          <w:bCs/>
        </w:rPr>
      </w:pPr>
    </w:p>
    <w:p w14:paraId="7EDD223F" w14:textId="77777777" w:rsidR="00ED0BA6" w:rsidRDefault="00ED0BA6" w:rsidP="0076647B">
      <w:pPr>
        <w:rPr>
          <w:b/>
          <w:bCs/>
        </w:rPr>
      </w:pPr>
    </w:p>
    <w:p w14:paraId="0477C40D" w14:textId="77777777" w:rsidR="00ED0BA6" w:rsidRDefault="00826981" w:rsidP="0076647B">
      <w:pPr>
        <w:rPr>
          <w:b/>
          <w:bCs/>
        </w:rPr>
      </w:pPr>
      <w:r>
        <w:object w:dxaOrig="12458" w:dyaOrig="4745" w14:anchorId="670C7463">
          <v:shape id="_x0000_i1028" type="#_x0000_t75" style="width:7in;height:192pt" o:ole="">
            <v:imagedata r:id="rId19" o:title=""/>
          </v:shape>
          <o:OLEObject Type="Embed" ProgID="Visio.Drawing.11" ShapeID="_x0000_i1028" DrawAspect="Content" ObjectID="_1596359397" r:id="rId20"/>
        </w:object>
      </w:r>
    </w:p>
    <w:p w14:paraId="01A8CF43" w14:textId="77777777" w:rsidR="00080328" w:rsidRDefault="00080328" w:rsidP="0076647B">
      <w:pPr>
        <w:rPr>
          <w:b/>
          <w:bCs/>
          <w:sz w:val="28"/>
          <w:szCs w:val="28"/>
          <w:u w:val="single"/>
        </w:rPr>
      </w:pPr>
    </w:p>
    <w:p w14:paraId="4423FB15" w14:textId="77777777" w:rsidR="00ED0BA6" w:rsidRDefault="00ED0BA6" w:rsidP="0076647B">
      <w:pPr>
        <w:rPr>
          <w:b/>
          <w:bCs/>
          <w:sz w:val="28"/>
          <w:szCs w:val="28"/>
          <w:u w:val="single"/>
        </w:rPr>
      </w:pPr>
    </w:p>
    <w:p w14:paraId="336421E2" w14:textId="77777777" w:rsidR="002F0362" w:rsidRDefault="002F0362" w:rsidP="00ED0BA6">
      <w:pPr>
        <w:spacing w:before="240"/>
        <w:rPr>
          <w:bCs/>
          <w:sz w:val="24"/>
          <w:szCs w:val="24"/>
          <w:lang w:val="en-US"/>
        </w:rPr>
      </w:pPr>
    </w:p>
    <w:p w14:paraId="2374A475" w14:textId="77777777"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14:paraId="4CD5EFAD" w14:textId="77777777" w:rsidR="00ED0BA6" w:rsidRDefault="00ED0BA6" w:rsidP="00EB331C">
      <w:pPr>
        <w:pStyle w:val="ListParagraph"/>
        <w:numPr>
          <w:ilvl w:val="0"/>
          <w:numId w:val="17"/>
        </w:numPr>
        <w:rPr>
          <w:bCs/>
        </w:rPr>
      </w:pPr>
      <w:r>
        <w:rPr>
          <w:bCs/>
        </w:rPr>
        <w:t>The objective is to a</w:t>
      </w:r>
      <w:r w:rsidRPr="007E6872">
        <w:rPr>
          <w:bCs/>
        </w:rPr>
        <w:t xml:space="preserve">lign the distribution of static </w:t>
      </w:r>
      <w:r w:rsidR="00B95E5E">
        <w:rPr>
          <w:bCs/>
        </w:rPr>
        <w:t xml:space="preserve">channel </w:t>
      </w:r>
      <w:r w:rsidRPr="007E6872">
        <w:rPr>
          <w:bCs/>
        </w:rPr>
        <w:t>characteristics.</w:t>
      </w:r>
    </w:p>
    <w:p w14:paraId="46588B27" w14:textId="77777777" w:rsidR="00ED0BA6" w:rsidRDefault="00ED0BA6" w:rsidP="00EB331C">
      <w:pPr>
        <w:pStyle w:val="ListParagraph"/>
        <w:numPr>
          <w:ilvl w:val="0"/>
          <w:numId w:val="15"/>
        </w:numPr>
        <w:rPr>
          <w:bCs/>
        </w:rPr>
      </w:pPr>
      <w:r>
        <w:rPr>
          <w:bCs/>
        </w:rPr>
        <w:t xml:space="preserve">Static </w:t>
      </w:r>
      <w:r w:rsidR="00B95E5E">
        <w:rPr>
          <w:bCs/>
        </w:rPr>
        <w:t xml:space="preserve">channel </w:t>
      </w:r>
      <w:r>
        <w:rPr>
          <w:bCs/>
        </w:rPr>
        <w:t>characteristics reflect the deployment, STA-AP association, and large-scale fading channel generation.</w:t>
      </w:r>
    </w:p>
    <w:p w14:paraId="4DDF1FB3" w14:textId="77777777" w:rsidR="00ED0BA6" w:rsidRDefault="00ED0BA6" w:rsidP="00ED0BA6">
      <w:pPr>
        <w:pStyle w:val="ListParagraph"/>
        <w:ind w:left="1440"/>
        <w:rPr>
          <w:bCs/>
        </w:rPr>
      </w:pPr>
    </w:p>
    <w:p w14:paraId="03CFE947" w14:textId="77777777"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14:paraId="5A34F4B3" w14:textId="77777777" w:rsidR="00ED0BA6" w:rsidRPr="00F2309B" w:rsidRDefault="00ED0BA6" w:rsidP="00EB331C">
      <w:pPr>
        <w:pStyle w:val="ListParagraph"/>
        <w:numPr>
          <w:ilvl w:val="0"/>
          <w:numId w:val="16"/>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14:paraId="3C9C61CD" w14:textId="77777777" w:rsidR="00ED0BA6" w:rsidRDefault="00ED0BA6" w:rsidP="00ED0BA6">
      <w:pPr>
        <w:pStyle w:val="ListParagraph"/>
        <w:rPr>
          <w:bCs/>
        </w:rPr>
      </w:pPr>
    </w:p>
    <w:p w14:paraId="5660C917" w14:textId="77777777"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14:paraId="5A0F6C78" w14:textId="77777777" w:rsidR="00ED0BA6" w:rsidRPr="00671590" w:rsidRDefault="00ED0BA6" w:rsidP="00EB331C">
      <w:pPr>
        <w:pStyle w:val="ListParagraph"/>
        <w:numPr>
          <w:ilvl w:val="0"/>
          <w:numId w:val="16"/>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14:paraId="1CC10DC4" w14:textId="77777777" w:rsidR="00F2309B" w:rsidRDefault="00F2309B" w:rsidP="00F2309B">
      <w:pPr>
        <w:rPr>
          <w:bCs/>
        </w:rPr>
      </w:pPr>
    </w:p>
    <w:p w14:paraId="3539C756" w14:textId="77777777"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14:paraId="04A0EB63" w14:textId="77777777" w:rsidR="00ED0BA6" w:rsidRDefault="00F2309B" w:rsidP="00EB331C">
      <w:pPr>
        <w:pStyle w:val="ListParagraph"/>
        <w:numPr>
          <w:ilvl w:val="0"/>
          <w:numId w:val="16"/>
        </w:numPr>
        <w:rPr>
          <w:bCs/>
        </w:rPr>
      </w:pPr>
      <w:r>
        <w:rPr>
          <w:bCs/>
        </w:rPr>
        <w:t>The objective is to a</w:t>
      </w:r>
      <w:r w:rsidRPr="00671590">
        <w:rPr>
          <w:bCs/>
        </w:rPr>
        <w:t xml:space="preserve">lign the </w:t>
      </w:r>
      <w:r>
        <w:rPr>
          <w:bCs/>
        </w:rPr>
        <w:t>P</w:t>
      </w:r>
      <w:r w:rsidR="00B27F66">
        <w:rPr>
          <w:bCs/>
        </w:rPr>
        <w:t>HY system simulator</w:t>
      </w:r>
      <w:r w:rsidR="00ED0BA6">
        <w:rPr>
          <w:bCs/>
        </w:rPr>
        <w:t>.</w:t>
      </w:r>
    </w:p>
    <w:p w14:paraId="2C72F0D6" w14:textId="77777777" w:rsidR="00ED0BA6" w:rsidRDefault="00ED0BA6" w:rsidP="00ED0BA6">
      <w:pPr>
        <w:rPr>
          <w:bCs/>
          <w:sz w:val="24"/>
          <w:szCs w:val="24"/>
          <w:lang w:val="en-US"/>
        </w:rPr>
      </w:pPr>
    </w:p>
    <w:p w14:paraId="508DFA3D" w14:textId="77777777"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14:paraId="71C5CE59" w14:textId="77777777" w:rsidR="00ED0BA6" w:rsidRDefault="00AE3DDF" w:rsidP="00EB331C">
      <w:pPr>
        <w:pStyle w:val="ListParagraph"/>
        <w:numPr>
          <w:ilvl w:val="0"/>
          <w:numId w:val="16"/>
        </w:numPr>
        <w:rPr>
          <w:bCs/>
        </w:rPr>
      </w:pPr>
      <w:r>
        <w:rPr>
          <w:bCs/>
        </w:rPr>
        <w:t>The objective is to align a c</w:t>
      </w:r>
      <w:r w:rsidR="00F2309B">
        <w:rPr>
          <w:bCs/>
        </w:rPr>
        <w:t>ombination of all PHY and MAC features</w:t>
      </w:r>
    </w:p>
    <w:p w14:paraId="4C8A2484" w14:textId="77777777" w:rsidR="00ED0BA6" w:rsidRDefault="00ED0BA6" w:rsidP="00ED0BA6">
      <w:pPr>
        <w:ind w:left="720"/>
        <w:rPr>
          <w:bCs/>
        </w:rPr>
      </w:pPr>
    </w:p>
    <w:p w14:paraId="6AA7C347" w14:textId="77777777"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14:paraId="40FB6724" w14:textId="77777777" w:rsidR="00CB5CD5" w:rsidRDefault="00CB5CD5" w:rsidP="000D286A"/>
    <w:p w14:paraId="07B09C95" w14:textId="77777777" w:rsidR="00CB5CD5" w:rsidRPr="00CB5CD5" w:rsidRDefault="00CB5CD5" w:rsidP="00CB5CD5"/>
    <w:p w14:paraId="1D73C511" w14:textId="77777777" w:rsidR="00A04B60" w:rsidRPr="00F8672B" w:rsidRDefault="00A04B60" w:rsidP="000D286A">
      <w:pPr>
        <w:rPr>
          <w:sz w:val="24"/>
          <w:szCs w:val="24"/>
        </w:rPr>
      </w:pPr>
      <w:r w:rsidRPr="00F8672B">
        <w:rPr>
          <w:sz w:val="24"/>
          <w:szCs w:val="24"/>
          <w:u w:val="single"/>
        </w:rPr>
        <w:t>A detailed description of the calibration process is as follows:</w:t>
      </w:r>
    </w:p>
    <w:p w14:paraId="7D5BD4D8" w14:textId="77777777" w:rsidR="00A20DC6" w:rsidRPr="005D2614" w:rsidRDefault="00A20DC6" w:rsidP="000D286A"/>
    <w:p w14:paraId="47016119" w14:textId="77777777" w:rsidR="001742D7" w:rsidRDefault="001742D7" w:rsidP="000D286A">
      <w:pPr>
        <w:pStyle w:val="Heading2"/>
      </w:pPr>
      <w:bookmarkStart w:id="51" w:name="_Toc387915675"/>
      <w:r w:rsidRPr="000D286A">
        <w:t>Box 1</w:t>
      </w:r>
      <w:bookmarkEnd w:id="51"/>
    </w:p>
    <w:p w14:paraId="1AF6D506" w14:textId="77777777" w:rsidR="00A20DC6" w:rsidRPr="000D286A" w:rsidRDefault="00A20DC6" w:rsidP="000D286A"/>
    <w:p w14:paraId="0A5711F6" w14:textId="77777777"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14:paraId="4958C87C" w14:textId="77777777"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14:paraId="6E1006C6" w14:textId="77777777" w:rsidR="001742D7" w:rsidRPr="00BF07BD" w:rsidRDefault="001742D7" w:rsidP="001742D7">
      <w:r w:rsidRPr="00BF07BD">
        <w:t>The</w:t>
      </w:r>
      <w:r>
        <w:t xml:space="preserve"> long-term SINR of the receiver</w:t>
      </w:r>
      <w:r w:rsidRPr="00BF07BD">
        <w:t xml:space="preserve"> node-RX with the desired transmitter node-TX is defined as:</w:t>
      </w:r>
    </w:p>
    <w:p w14:paraId="77E0CFF0" w14:textId="77777777" w:rsidR="005D2614" w:rsidRDefault="005D2614" w:rsidP="001742D7">
      <w:pPr>
        <w:jc w:val="center"/>
      </w:pPr>
    </w:p>
    <w:p w14:paraId="06962DB1" w14:textId="77777777" w:rsidR="001742D7" w:rsidRPr="00BF07BD" w:rsidRDefault="001742D7" w:rsidP="001742D7">
      <w:pPr>
        <w:jc w:val="center"/>
      </w:pPr>
      <w:r w:rsidRPr="00BF07BD">
        <w:rPr>
          <w:position w:val="-94"/>
        </w:rPr>
        <w:object w:dxaOrig="7600" w:dyaOrig="2700" w14:anchorId="63D9F6DE">
          <v:shape id="_x0000_i1029" type="#_x0000_t75" style="width:365.4pt;height:121.8pt" o:ole="">
            <v:imagedata r:id="rId21" o:title=""/>
          </v:shape>
          <o:OLEObject Type="Embed" ProgID="Equation.DSMT4" ShapeID="_x0000_i1029" DrawAspect="Content" ObjectID="_1596359398" r:id="rId22"/>
        </w:object>
      </w:r>
    </w:p>
    <w:p w14:paraId="4A638A62" w14:textId="77777777" w:rsidR="005D2614" w:rsidRDefault="005D2614" w:rsidP="001742D7"/>
    <w:p w14:paraId="67C0BC72" w14:textId="77777777" w:rsidR="005D2614" w:rsidRDefault="005D2614" w:rsidP="001742D7"/>
    <w:p w14:paraId="680A625D" w14:textId="77777777"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14:paraId="716C7AC6" w14:textId="77777777" w:rsidR="001742D7" w:rsidRDefault="001742D7" w:rsidP="001742D7">
      <w:r w:rsidRPr="00BF07BD">
        <w:t>The long-term received power at a receiver node-RX from a (desired or</w:t>
      </w:r>
      <w:r>
        <w:t xml:space="preserve"> interfering) transmitter node-</w:t>
      </w:r>
      <w:r w:rsidRPr="00BF07BD">
        <w:t>TX is defined as:</w:t>
      </w:r>
    </w:p>
    <w:p w14:paraId="69AEFAD5" w14:textId="77777777" w:rsidR="005D2614" w:rsidRDefault="005D2614" w:rsidP="001742D7"/>
    <w:p w14:paraId="78D9B5C9" w14:textId="77777777" w:rsidR="005D2614" w:rsidRDefault="005D2614" w:rsidP="001742D7"/>
    <w:p w14:paraId="531FDC40" w14:textId="77777777" w:rsidR="005D2614" w:rsidRDefault="005D2614" w:rsidP="001742D7"/>
    <w:p w14:paraId="08516363" w14:textId="77777777" w:rsidR="005D2614" w:rsidRDefault="005D2614" w:rsidP="001742D7"/>
    <w:p w14:paraId="355E822A" w14:textId="77777777" w:rsidR="005D2614" w:rsidRDefault="005D2614" w:rsidP="001742D7"/>
    <w:p w14:paraId="05B45DC1" w14:textId="77777777" w:rsidR="005D2614" w:rsidRDefault="005D2614" w:rsidP="001742D7"/>
    <w:p w14:paraId="737D5614" w14:textId="77777777" w:rsidR="005D2614" w:rsidRPr="00BF07BD" w:rsidRDefault="005D2614" w:rsidP="001742D7"/>
    <w:p w14:paraId="2A5C3A79" w14:textId="77777777"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w14:anchorId="3BE09AFC">
          <v:shape id="_x0000_i1030" type="#_x0000_t75" style="width:387pt;height:131.4pt" o:ole="">
            <v:imagedata r:id="rId23" o:title=""/>
          </v:shape>
          <o:OLEObject Type="Embed" ProgID="Equation.DSMT4" ShapeID="_x0000_i1030" DrawAspect="Content" ObjectID="_1596359399" r:id="rId24"/>
        </w:object>
      </w:r>
    </w:p>
    <w:p w14:paraId="2F3BFB84" w14:textId="77777777" w:rsidR="003B6835" w:rsidRDefault="003B6835" w:rsidP="000D286A">
      <w:pPr>
        <w:pStyle w:val="Heading3"/>
      </w:pPr>
      <w:bookmarkStart w:id="52" w:name="_Toc387915676"/>
    </w:p>
    <w:p w14:paraId="2B2CBC57" w14:textId="77777777"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14:paraId="6E4210B9" w14:textId="77777777" w:rsidR="003B6835" w:rsidRDefault="00471666" w:rsidP="000D286A">
      <w:pPr>
        <w:pStyle w:val="Heading3"/>
      </w:pPr>
      <w:r>
        <w:t>Note2:</w:t>
      </w:r>
      <w:r>
        <w:rPr>
          <w:b w:val="0"/>
          <w:u w:val="none"/>
        </w:rPr>
        <w:t xml:space="preserve"> T</w:t>
      </w:r>
      <w:r w:rsidRPr="00471666">
        <w:rPr>
          <w:b w:val="0"/>
          <w:u w:val="none"/>
        </w:rPr>
        <w:t xml:space="preserve">ransmit power is defined per-antenna as specified in </w:t>
      </w:r>
      <w:r w:rsidR="008433DD">
        <w:rPr>
          <w:b w:val="0"/>
          <w:u w:val="none"/>
        </w:rPr>
        <w:t>[SIM-SCENARIO]</w:t>
      </w:r>
    </w:p>
    <w:p w14:paraId="77886F1B" w14:textId="77777777" w:rsidR="00471666" w:rsidRDefault="00471666" w:rsidP="00471666"/>
    <w:p w14:paraId="481B6036" w14:textId="77777777" w:rsidR="00471666" w:rsidRPr="00471666" w:rsidRDefault="00471666" w:rsidP="00471666"/>
    <w:p w14:paraId="5D46C5C4" w14:textId="77777777" w:rsidR="001742D7" w:rsidRPr="00A04B60" w:rsidRDefault="001742D7" w:rsidP="000D286A">
      <w:pPr>
        <w:pStyle w:val="Heading3"/>
      </w:pPr>
      <w:r w:rsidRPr="00A04B60">
        <w:t>Test 1 (interference free)</w:t>
      </w:r>
      <w:bookmarkEnd w:id="52"/>
    </w:p>
    <w:p w14:paraId="7F1DDB59" w14:textId="77777777" w:rsidR="001742D7" w:rsidRPr="00BF07BD" w:rsidRDefault="001742D7" w:rsidP="001742D7">
      <w:r w:rsidRPr="00BF07BD">
        <w:t>No interfering transmitter is defined for each BSS</w:t>
      </w:r>
      <w:r>
        <w:t>. Therefore</w:t>
      </w:r>
      <w:r w:rsidRPr="00BF07BD">
        <w:t xml:space="preserve">, </w:t>
      </w:r>
      <w:r>
        <w:t>for the n-</w:t>
      </w:r>
      <w:proofErr w:type="spellStart"/>
      <w:r>
        <w:t>th</w:t>
      </w:r>
      <w:proofErr w:type="spellEnd"/>
      <w:r>
        <w:t xml:space="preserve">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14:paraId="3774DBCB" w14:textId="77777777"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14:paraId="1920DB55" w14:textId="77777777" w:rsidR="001742D7" w:rsidRPr="00BF07BD" w:rsidRDefault="001742D7" w:rsidP="001742D7">
      <w:pPr>
        <w:jc w:val="center"/>
      </w:pPr>
      <w:r w:rsidRPr="00BF07BD">
        <w:rPr>
          <w:position w:val="-30"/>
        </w:rPr>
        <w:object w:dxaOrig="5240" w:dyaOrig="720" w14:anchorId="32A68473">
          <v:shape id="_x0000_i1031" type="#_x0000_t75" style="width:261.6pt;height:37.2pt" o:ole="">
            <v:imagedata r:id="rId25" o:title=""/>
          </v:shape>
          <o:OLEObject Type="Embed" ProgID="Equation.DSMT4" ShapeID="_x0000_i1031" DrawAspect="Content" ObjectID="_1596359400" r:id="rId26"/>
        </w:object>
      </w:r>
    </w:p>
    <w:p w14:paraId="1C8B0487" w14:textId="77777777" w:rsidR="001742D7" w:rsidRPr="00BF07BD" w:rsidRDefault="001742D7" w:rsidP="001742D7">
      <w:r>
        <w:t>For this test,</w:t>
      </w:r>
      <w:r w:rsidRPr="00BF07BD">
        <w:t xml:space="preserve"> </w:t>
      </w:r>
      <w:r>
        <w:t>only DL long-term SINR is required.</w:t>
      </w:r>
    </w:p>
    <w:p w14:paraId="1C396ECF" w14:textId="77777777" w:rsidR="001742D7" w:rsidRPr="00BF07BD" w:rsidRDefault="001742D7" w:rsidP="001742D7"/>
    <w:p w14:paraId="625CC4C7" w14:textId="77777777" w:rsidR="001742D7" w:rsidRPr="00BF07BD" w:rsidRDefault="001742D7" w:rsidP="000D286A">
      <w:pPr>
        <w:pStyle w:val="Heading3"/>
      </w:pPr>
      <w:bookmarkStart w:id="53" w:name="_Toc387915677"/>
      <w:r>
        <w:t xml:space="preserve">Test </w:t>
      </w:r>
      <w:r w:rsidRPr="00BF07BD">
        <w:t>2 (DL only)</w:t>
      </w:r>
      <w:bookmarkEnd w:id="53"/>
    </w:p>
    <w:p w14:paraId="1BF5EE5F" w14:textId="77777777"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14:paraId="44C67174" w14:textId="77777777" w:rsidR="001742D7" w:rsidRPr="00BF07BD" w:rsidRDefault="001742D7" w:rsidP="001742D7">
      <w:r w:rsidRPr="00BF07BD">
        <w:t>DL long-term SINR (received at each STA at all BSS</w:t>
      </w:r>
      <w:r>
        <w:t>’s</w:t>
      </w:r>
      <w:r w:rsidRPr="00BF07BD">
        <w:t>)</w:t>
      </w:r>
      <w:r>
        <w:t xml:space="preserve"> is explicitly defined as</w:t>
      </w:r>
      <w:r w:rsidRPr="00BF07BD">
        <w:t>:</w:t>
      </w:r>
    </w:p>
    <w:p w14:paraId="0BFB38CC" w14:textId="77777777" w:rsidR="001742D7" w:rsidRPr="00BF07BD" w:rsidRDefault="001742D7" w:rsidP="001742D7">
      <w:pPr>
        <w:jc w:val="center"/>
      </w:pPr>
      <w:r w:rsidRPr="00BF07BD">
        <w:rPr>
          <w:position w:val="-64"/>
        </w:rPr>
        <w:object w:dxaOrig="6259" w:dyaOrig="1060" w14:anchorId="3933ED85">
          <v:shape id="_x0000_i1032" type="#_x0000_t75" style="width:311.4pt;height:54pt" o:ole="">
            <v:imagedata r:id="rId27" o:title=""/>
          </v:shape>
          <o:OLEObject Type="Embed" ProgID="Equation.DSMT4" ShapeID="_x0000_i1032" DrawAspect="Content" ObjectID="_1596359401" r:id="rId28"/>
        </w:object>
      </w:r>
    </w:p>
    <w:p w14:paraId="3FBEB2CA" w14:textId="77777777" w:rsidR="001742D7" w:rsidRPr="00BF07BD" w:rsidRDefault="001742D7" w:rsidP="000D286A">
      <w:pPr>
        <w:pStyle w:val="Heading3"/>
      </w:pPr>
      <w:bookmarkStart w:id="54" w:name="_Toc387915678"/>
      <w:r>
        <w:t xml:space="preserve">Test </w:t>
      </w:r>
      <w:r w:rsidRPr="00BF07BD">
        <w:t>3 (UL only)</w:t>
      </w:r>
      <w:bookmarkEnd w:id="54"/>
    </w:p>
    <w:p w14:paraId="11DDD091" w14:textId="77777777" w:rsidR="001742D7" w:rsidRPr="00BF07BD" w:rsidRDefault="001742D7" w:rsidP="001742D7">
      <w:r w:rsidRPr="00BF07BD">
        <w:t>Each BSS randomly selects a STA as the transmitter. For the AP in the n-</w:t>
      </w:r>
      <w:proofErr w:type="spellStart"/>
      <w:r w:rsidRPr="00BF07BD">
        <w:t>th</w:t>
      </w:r>
      <w:proofErr w:type="spellEnd"/>
      <w:r w:rsidRPr="00BF07BD">
        <w:t xml:space="preserve"> BSS, the interfering transmitters are defined to be all the activated and non-associated STAs. Therefore, </w:t>
      </w:r>
      <w:r w:rsidRPr="008D0573">
        <w:rPr>
          <w:i/>
        </w:rPr>
        <w:t xml:space="preserve">Ω(k)={STA-m, </w:t>
      </w:r>
      <w:proofErr w:type="spellStart"/>
      <w:r w:rsidRPr="008D0573">
        <w:rPr>
          <w:i/>
        </w:rPr>
        <w:t>mϵФ</w:t>
      </w:r>
      <w:proofErr w:type="spellEnd"/>
      <w:r w:rsidRPr="008D0573">
        <w:rPr>
          <w:i/>
        </w:rPr>
        <w:t>(k)}, 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14:paraId="059714B5" w14:textId="77777777" w:rsidR="001742D7" w:rsidRPr="00BF07BD" w:rsidRDefault="001742D7" w:rsidP="001742D7">
      <w:r w:rsidRPr="00BF07BD">
        <w:t>UL long-term SINR (received at each AP at all BSS</w:t>
      </w:r>
      <w:r>
        <w:t>’s</w:t>
      </w:r>
      <w:r w:rsidRPr="00BF07BD">
        <w:t>)</w:t>
      </w:r>
      <w:r>
        <w:t xml:space="preserve"> is explicitly defined as</w:t>
      </w:r>
      <w:r w:rsidRPr="00BF07BD">
        <w:t>:</w:t>
      </w:r>
    </w:p>
    <w:p w14:paraId="100228EA" w14:textId="77777777" w:rsidR="001742D7" w:rsidRPr="00BF07BD" w:rsidRDefault="001742D7" w:rsidP="001742D7">
      <w:pPr>
        <w:jc w:val="center"/>
      </w:pPr>
      <w:r w:rsidRPr="00BF07BD">
        <w:rPr>
          <w:position w:val="-66"/>
        </w:rPr>
        <w:object w:dxaOrig="3360" w:dyaOrig="1080" w14:anchorId="182BD492">
          <v:shape id="_x0000_i1033" type="#_x0000_t75" style="width:151.8pt;height:50.4pt" o:ole="">
            <v:imagedata r:id="rId29" o:title=""/>
          </v:shape>
          <o:OLEObject Type="Embed" ProgID="Equation.DSMT4" ShapeID="_x0000_i1033" DrawAspect="Content" ObjectID="_1596359402" r:id="rId30"/>
        </w:object>
      </w:r>
    </w:p>
    <w:p w14:paraId="3DE86596" w14:textId="77777777" w:rsidR="001742D7" w:rsidRPr="00BF07BD" w:rsidRDefault="001742D7" w:rsidP="000D286A">
      <w:pPr>
        <w:pStyle w:val="Heading3"/>
      </w:pPr>
      <w:bookmarkStart w:id="55" w:name="_Toc387915679"/>
      <w:r>
        <w:lastRenderedPageBreak/>
        <w:t xml:space="preserve">Test </w:t>
      </w:r>
      <w:r w:rsidRPr="00BF07BD">
        <w:t>4 (DL/UL=1:1)</w:t>
      </w:r>
      <w:bookmarkEnd w:id="55"/>
    </w:p>
    <w:p w14:paraId="178DF766" w14:textId="77777777"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w:t>
      </w:r>
      <w:proofErr w:type="spellStart"/>
      <w:r w:rsidRPr="00BF07BD">
        <w:t>th</w:t>
      </w:r>
      <w:proofErr w:type="spellEnd"/>
      <w:r w:rsidRPr="00BF07BD">
        <w:t xml:space="preserve">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w:t>
      </w:r>
      <w:proofErr w:type="spellStart"/>
      <w:r w:rsidRPr="008D0573">
        <w:rPr>
          <w:i/>
        </w:rPr>
        <w:t>i</w:t>
      </w:r>
      <w:proofErr w:type="spellEnd"/>
      <w:r w:rsidRPr="008D0573">
        <w:rPr>
          <w:i/>
        </w:rPr>
        <w:t xml:space="preserve">, </w:t>
      </w:r>
      <w:proofErr w:type="spellStart"/>
      <w:r w:rsidRPr="008D0573">
        <w:rPr>
          <w:i/>
        </w:rPr>
        <w:t>iϵФ</w:t>
      </w:r>
      <w:proofErr w:type="spellEnd"/>
      <w:r w:rsidRPr="008D0573">
        <w:rPr>
          <w:i/>
        </w:rPr>
        <w:t>(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14:paraId="3C58B79B" w14:textId="77777777" w:rsidR="001742D7" w:rsidRPr="00BF07BD" w:rsidRDefault="001742D7" w:rsidP="001742D7">
      <w:r w:rsidRPr="00BF07BD">
        <w:t>Long-term SINR (received at each AP or STA at all BSS</w:t>
      </w:r>
      <w:r>
        <w:t>’s</w:t>
      </w:r>
      <w:r w:rsidRPr="00BF07BD">
        <w:t>)</w:t>
      </w:r>
      <w:r>
        <w:t xml:space="preserve"> is explicitly defined as</w:t>
      </w:r>
      <w:r w:rsidRPr="00BF07BD">
        <w:t>:</w:t>
      </w:r>
    </w:p>
    <w:p w14:paraId="32888DF3" w14:textId="77777777" w:rsidR="001742D7" w:rsidRPr="00BF07BD" w:rsidRDefault="001742D7" w:rsidP="001742D7">
      <w:pPr>
        <w:jc w:val="center"/>
      </w:pPr>
      <w:r w:rsidRPr="00BF07BD">
        <w:rPr>
          <w:position w:val="-100"/>
        </w:rPr>
        <w:object w:dxaOrig="4500" w:dyaOrig="2120" w14:anchorId="6486A2EE">
          <v:shape id="_x0000_i1034" type="#_x0000_t75" style="width:216.6pt;height:96pt" o:ole="">
            <v:imagedata r:id="rId31" o:title=""/>
          </v:shape>
          <o:OLEObject Type="Embed" ProgID="Equation.DSMT4" ShapeID="_x0000_i1034" DrawAspect="Content" ObjectID="_1596359403" r:id="rId32"/>
        </w:object>
      </w:r>
    </w:p>
    <w:p w14:paraId="3BBA788C" w14:textId="77777777" w:rsidR="001742D7" w:rsidRPr="00BF07BD" w:rsidRDefault="001742D7" w:rsidP="001742D7">
      <w:r w:rsidRPr="00BF07BD">
        <w:t>A separate CDF will be generated for DL and UL SINR.</w:t>
      </w:r>
    </w:p>
    <w:p w14:paraId="7BAF6175" w14:textId="77777777" w:rsidR="00826981" w:rsidRDefault="00826981" w:rsidP="001742D7">
      <w:pPr>
        <w:rPr>
          <w:u w:val="single"/>
        </w:rPr>
      </w:pPr>
    </w:p>
    <w:p w14:paraId="123AB41A" w14:textId="77777777" w:rsidR="00826981" w:rsidRDefault="00826981" w:rsidP="001742D7">
      <w:pPr>
        <w:rPr>
          <w:u w:val="single"/>
        </w:rPr>
      </w:pPr>
    </w:p>
    <w:p w14:paraId="711C00D1" w14:textId="77777777" w:rsidR="001742D7" w:rsidRPr="00BF07BD" w:rsidRDefault="001742D7" w:rsidP="000D286A">
      <w:pPr>
        <w:pStyle w:val="Heading3"/>
      </w:pPr>
      <w:bookmarkStart w:id="56" w:name="_Toc387915680"/>
      <w:r>
        <w:t xml:space="preserve">Test </w:t>
      </w:r>
      <w:r w:rsidRPr="00BF07BD">
        <w:t>5 (all nodes are active)</w:t>
      </w:r>
      <w:bookmarkEnd w:id="56"/>
    </w:p>
    <w:p w14:paraId="5A5834AE" w14:textId="77777777" w:rsidR="001742D7" w:rsidRPr="00BF07BD" w:rsidRDefault="001742D7" w:rsidP="001742D7">
      <w:r w:rsidRPr="00BF07BD">
        <w:t>All the nodes are active. For each receiver AP or STA) in the n-</w:t>
      </w:r>
      <w:proofErr w:type="spellStart"/>
      <w:r w:rsidRPr="00BF07BD">
        <w:t>th</w:t>
      </w:r>
      <w:proofErr w:type="spellEnd"/>
      <w:r w:rsidRPr="00BF07BD">
        <w:t xml:space="preserve"> BSS, the interfering transmitters are defined to be all the APs and STAs in other BSS’s. Therefore, </w:t>
      </w:r>
      <w:r w:rsidRPr="008D0573">
        <w:rPr>
          <w:i/>
        </w:rPr>
        <w:t>Ω(k)={AP-k and STA-</w:t>
      </w:r>
      <w:proofErr w:type="spellStart"/>
      <w:r w:rsidRPr="008D0573">
        <w:rPr>
          <w:i/>
        </w:rPr>
        <w:t>i</w:t>
      </w:r>
      <w:proofErr w:type="spellEnd"/>
      <w:r w:rsidRPr="008D0573">
        <w:rPr>
          <w:i/>
        </w:rPr>
        <w:t xml:space="preserve">, for </w:t>
      </w:r>
      <w:r>
        <w:rPr>
          <w:i/>
        </w:rPr>
        <w:t>all</w:t>
      </w:r>
      <w:r w:rsidRPr="008D0573">
        <w:rPr>
          <w:i/>
        </w:rPr>
        <w:t xml:space="preserve"> </w:t>
      </w:r>
      <w:proofErr w:type="spellStart"/>
      <w:r w:rsidRPr="008D0573">
        <w:rPr>
          <w:i/>
        </w:rPr>
        <w:t>iϵФ</w:t>
      </w:r>
      <w:proofErr w:type="spellEnd"/>
      <w:r w:rsidRPr="008D0573">
        <w:rPr>
          <w:i/>
        </w:rPr>
        <w:t>(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14:paraId="04E9E0A4" w14:textId="77777777" w:rsidR="001742D7" w:rsidRPr="00BF07BD" w:rsidRDefault="001742D7" w:rsidP="001742D7">
      <w:r w:rsidRPr="00BF07BD">
        <w:t>Long-term SINR (received at each AP or STA at all BSS</w:t>
      </w:r>
      <w:r>
        <w:t>’s</w:t>
      </w:r>
      <w:r w:rsidRPr="00BF07BD">
        <w:t>)</w:t>
      </w:r>
      <w:r>
        <w:t xml:space="preserve"> is explicitly defined as</w:t>
      </w:r>
      <w:r w:rsidRPr="00BF07BD">
        <w:t>:</w:t>
      </w:r>
    </w:p>
    <w:p w14:paraId="1B5B967F" w14:textId="77777777" w:rsidR="001742D7" w:rsidRPr="00BF07BD" w:rsidRDefault="001742D7" w:rsidP="001742D7">
      <w:pPr>
        <w:jc w:val="center"/>
      </w:pPr>
      <w:r w:rsidRPr="00BF07BD">
        <w:rPr>
          <w:position w:val="-110"/>
        </w:rPr>
        <w:object w:dxaOrig="7100" w:dyaOrig="2320" w14:anchorId="1C255FA7">
          <v:shape id="_x0000_i1035" type="#_x0000_t75" style="width:336.6pt;height:103.2pt" o:ole="">
            <v:imagedata r:id="rId33" o:title=""/>
          </v:shape>
          <o:OLEObject Type="Embed" ProgID="Equation.DSMT4" ShapeID="_x0000_i1035" DrawAspect="Content" ObjectID="_1596359404" r:id="rId34"/>
        </w:object>
      </w:r>
    </w:p>
    <w:p w14:paraId="23A95257" w14:textId="77777777" w:rsidR="001742D7" w:rsidRPr="00BF07BD" w:rsidRDefault="001742D7" w:rsidP="001742D7">
      <w:r w:rsidRPr="00BF07BD">
        <w:t>A separate CDF will be generated for DL and UL SINR.</w:t>
      </w:r>
    </w:p>
    <w:p w14:paraId="31C8A308" w14:textId="77777777" w:rsidR="005D2614" w:rsidRDefault="005D2614" w:rsidP="001742D7">
      <w:pPr>
        <w:rPr>
          <w:u w:val="single"/>
        </w:rPr>
      </w:pPr>
    </w:p>
    <w:p w14:paraId="7923320F" w14:textId="77777777" w:rsidR="001742D7" w:rsidRPr="00BF07BD" w:rsidRDefault="001742D7" w:rsidP="000D286A">
      <w:pPr>
        <w:pStyle w:val="Heading3"/>
      </w:pPr>
      <w:bookmarkStart w:id="57" w:name="_Toc387915681"/>
      <w:r w:rsidRPr="00BF07BD">
        <w:t>Procedure</w:t>
      </w:r>
      <w:r>
        <w:t xml:space="preserve"> of test</w:t>
      </w:r>
      <w:bookmarkEnd w:id="57"/>
    </w:p>
    <w:p w14:paraId="56446694" w14:textId="77777777"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For each test on a selected calibration scenario and at least [x] drops of STA/AP is required for convergence.</w:t>
      </w:r>
    </w:p>
    <w:p w14:paraId="192022CB" w14:textId="77777777"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 xml:space="preserve">In each drop, </w:t>
      </w:r>
    </w:p>
    <w:p w14:paraId="00E39639" w14:textId="77777777"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 xml:space="preserve">Drop STAs/APs, and associate each STA with an AP according to the scenario. </w:t>
      </w:r>
    </w:p>
    <w:p w14:paraId="3606BF55" w14:textId="77777777"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Activate the transmitter nodes and the receiver nodes, and collect the long-term SINR defined by the test.</w:t>
      </w:r>
    </w:p>
    <w:p w14:paraId="3BE6E351" w14:textId="77777777"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 xml:space="preserve">Generate the distribution (CDF) of long-term SINR collected over multiple drops. </w:t>
      </w:r>
    </w:p>
    <w:p w14:paraId="23AB6BA6" w14:textId="77777777"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 xml:space="preserve">The data format of SINR CDF is the SINR value for each percentile. </w:t>
      </w:r>
    </w:p>
    <w:p w14:paraId="024D9540" w14:textId="77777777"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Calibration goal:</w:t>
      </w:r>
    </w:p>
    <w:p w14:paraId="756378D6" w14:textId="77777777"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The difference between distributions from multiple companies should be within [x]%.</w:t>
      </w:r>
    </w:p>
    <w:p w14:paraId="041F999E" w14:textId="77777777" w:rsidR="00A20DC6" w:rsidRPr="005D2614" w:rsidRDefault="00A20DC6">
      <w:pPr>
        <w:rPr>
          <w:b/>
        </w:rPr>
      </w:pPr>
    </w:p>
    <w:p w14:paraId="4B54EDC8" w14:textId="77777777" w:rsidR="00A20DC6" w:rsidRPr="000D286A" w:rsidRDefault="00A20DC6" w:rsidP="000D286A">
      <w:pPr>
        <w:pStyle w:val="Heading2"/>
      </w:pPr>
      <w:bookmarkStart w:id="58" w:name="_Toc387915682"/>
      <w:r w:rsidRPr="0077648B">
        <w:t xml:space="preserve">Box </w:t>
      </w:r>
      <w:r>
        <w:t>2</w:t>
      </w:r>
      <w:bookmarkEnd w:id="58"/>
    </w:p>
    <w:p w14:paraId="1432F204" w14:textId="77777777" w:rsidR="00A20DC6" w:rsidRPr="00A20DC6" w:rsidRDefault="00A20DC6" w:rsidP="000D286A"/>
    <w:p w14:paraId="017B4D90" w14:textId="77777777"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14:paraId="725B3313" w14:textId="77777777"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14:paraId="2FC34EB9" w14:textId="77777777" w:rsidR="001742D7" w:rsidRPr="00BF07BD" w:rsidRDefault="001742D7" w:rsidP="001742D7">
      <w:r w:rsidRPr="00BF07BD">
        <w:lastRenderedPageBreak/>
        <w:t xml:space="preserve">The </w:t>
      </w:r>
      <w:r>
        <w:t>multipath</w:t>
      </w:r>
      <w:r w:rsidRPr="00BF07BD">
        <w:t xml:space="preserve"> SINR of the receiv</w:t>
      </w:r>
      <w:r>
        <w:t>er</w:t>
      </w:r>
      <w:r w:rsidRPr="00BF07BD">
        <w:t xml:space="preserve"> node-RX with the desired transmitter node-TX </w:t>
      </w:r>
      <w:r>
        <w:t>at the m-</w:t>
      </w:r>
      <w:proofErr w:type="spellStart"/>
      <w:r>
        <w:t>th</w:t>
      </w:r>
      <w:proofErr w:type="spellEnd"/>
      <w:r>
        <w:t xml:space="preserve"> tone assumes the received signal as</w:t>
      </w:r>
    </w:p>
    <w:p w14:paraId="72AFE718" w14:textId="77777777" w:rsidR="001742D7" w:rsidRDefault="001742D7" w:rsidP="001742D7">
      <w:pPr>
        <w:jc w:val="center"/>
      </w:pPr>
      <w:r w:rsidRPr="008C4E02">
        <w:rPr>
          <w:position w:val="-128"/>
        </w:rPr>
        <w:object w:dxaOrig="8840" w:dyaOrig="3320" w14:anchorId="60D33F51">
          <v:shape id="_x0000_i1036" type="#_x0000_t75" style="width:395.4pt;height:142.2pt" o:ole="">
            <v:imagedata r:id="rId35" o:title=""/>
          </v:shape>
          <o:OLEObject Type="Embed" ProgID="Equation.DSMT4" ShapeID="_x0000_i1036" DrawAspect="Content" ObjectID="_1596359405" r:id="rId36"/>
        </w:object>
      </w:r>
    </w:p>
    <w:p w14:paraId="61418664" w14:textId="77777777" w:rsidR="005D2614" w:rsidRDefault="005D2614" w:rsidP="001742D7"/>
    <w:p w14:paraId="29CDA224" w14:textId="77777777" w:rsidR="005D2614" w:rsidRDefault="005D2614" w:rsidP="001742D7"/>
    <w:p w14:paraId="50D20390" w14:textId="77777777"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14:paraId="23DF85E7" w14:textId="77777777" w:rsidR="001742D7" w:rsidRDefault="001742D7" w:rsidP="001742D7">
      <w:r>
        <w:t>For example, for SISO case (1x1, no precoding), the SINR is defined as</w:t>
      </w:r>
    </w:p>
    <w:p w14:paraId="5120B98C" w14:textId="77777777" w:rsidR="001742D7" w:rsidRPr="00BF07BD" w:rsidRDefault="001742D7" w:rsidP="001742D7">
      <w:pPr>
        <w:jc w:val="center"/>
      </w:pPr>
      <w:r w:rsidRPr="00863571">
        <w:rPr>
          <w:position w:val="-64"/>
        </w:rPr>
        <w:object w:dxaOrig="4140" w:dyaOrig="1180" w14:anchorId="2330E25D">
          <v:shape id="_x0000_i1037" type="#_x0000_t75" style="width:185.4pt;height:49.8pt" o:ole="">
            <v:imagedata r:id="rId37" o:title=""/>
          </v:shape>
          <o:OLEObject Type="Embed" ProgID="Equation.DSMT4" ShapeID="_x0000_i1037" DrawAspect="Content" ObjectID="_1596359406" r:id="rId38"/>
        </w:object>
      </w:r>
    </w:p>
    <w:p w14:paraId="6F7B0666" w14:textId="77777777" w:rsidR="001742D7" w:rsidRDefault="001742D7" w:rsidP="001742D7">
      <w:r w:rsidRPr="00BF07BD">
        <w:t>The long-term received power at a receiver node-RX from a (desired or interfering) tra</w:t>
      </w:r>
      <w:r>
        <w:t>nsmitter node-TX is defined as in box1.</w:t>
      </w:r>
    </w:p>
    <w:p w14:paraId="5DB16F63" w14:textId="77777777" w:rsidR="003B6835" w:rsidRDefault="003B6835" w:rsidP="001742D7"/>
    <w:p w14:paraId="7B0B1E60" w14:textId="77777777" w:rsidR="0079416C" w:rsidRPr="0079416C" w:rsidRDefault="0079416C" w:rsidP="0079416C">
      <w:r w:rsidRPr="0079416C">
        <w:t>For MIMO, the SINRs of each spatial stream is collected for plotting results.</w:t>
      </w:r>
    </w:p>
    <w:p w14:paraId="74993AEA" w14:textId="77777777" w:rsidR="0079416C" w:rsidRPr="0079416C" w:rsidRDefault="0079416C" w:rsidP="0079416C">
      <w:r w:rsidRPr="0079416C">
        <w:t>For example, for MIMO case with linear receiver, the SINR for j-</w:t>
      </w:r>
      <w:proofErr w:type="spellStart"/>
      <w:r w:rsidRPr="0079416C">
        <w:t>th</w:t>
      </w:r>
      <w:proofErr w:type="spellEnd"/>
      <w:r w:rsidRPr="0079416C">
        <w:t xml:space="preserve"> spatial stream is defined as</w:t>
      </w:r>
    </w:p>
    <w:p w14:paraId="35760E88" w14:textId="77777777" w:rsidR="0079416C" w:rsidRPr="005F0D93" w:rsidRDefault="0079416C" w:rsidP="0079416C">
      <w:pPr>
        <w:jc w:val="center"/>
        <w:rPr>
          <w:color w:val="FF0000"/>
        </w:rPr>
      </w:pPr>
      <w:r w:rsidRPr="0079416C">
        <w:rPr>
          <w:color w:val="FF0000"/>
          <w:position w:val="-154"/>
        </w:rPr>
        <w:object w:dxaOrig="5660" w:dyaOrig="3280" w14:anchorId="2568DEC1">
          <v:shape id="_x0000_i1038" type="#_x0000_t75" style="width:283.2pt;height:162.6pt" o:ole="">
            <v:imagedata r:id="rId39" o:title=""/>
          </v:shape>
          <o:OLEObject Type="Embed" ProgID="Equation.3" ShapeID="_x0000_i1038" DrawAspect="Content" ObjectID="_1596359407" r:id="rId40"/>
        </w:object>
      </w:r>
      <w:r w:rsidRPr="005F0D93">
        <w:rPr>
          <w:color w:val="FF0000"/>
        </w:rPr>
        <w:t>,</w:t>
      </w:r>
    </w:p>
    <w:p w14:paraId="0D184410" w14:textId="77777777" w:rsidR="0079416C" w:rsidRDefault="0079416C" w:rsidP="0079416C"/>
    <w:p w14:paraId="76F7C651" w14:textId="77777777" w:rsidR="0079416C" w:rsidRPr="0079416C" w:rsidRDefault="0079416C" w:rsidP="0079416C">
      <w:r w:rsidRPr="0079416C">
        <w:t xml:space="preserve">Where </w:t>
      </w:r>
      <w:r w:rsidRPr="0079416C">
        <w:object w:dxaOrig="800" w:dyaOrig="360" w14:anchorId="43366B34">
          <v:shape id="_x0000_i1039" type="#_x0000_t75" style="width:40.2pt;height:18pt" o:ole="">
            <v:imagedata r:id="rId41" o:title=""/>
          </v:shape>
          <o:OLEObject Type="Embed" ProgID="Equation.3" ShapeID="_x0000_i1039" DrawAspect="Content" ObjectID="_1596359408" r:id="rId42"/>
        </w:object>
      </w:r>
      <w:r w:rsidRPr="0079416C">
        <w:t xml:space="preserve">is the linear receive filter used at the receiver, </w:t>
      </w:r>
      <w:r w:rsidRPr="0079416C">
        <w:object w:dxaOrig="320" w:dyaOrig="380" w14:anchorId="19BB829C">
          <v:shape id="_x0000_i1040" type="#_x0000_t75" style="width:16.2pt;height:18.6pt" o:ole="">
            <v:imagedata r:id="rId43" o:title=""/>
          </v:shape>
          <o:OLEObject Type="Embed" ProgID="Equation.3" ShapeID="_x0000_i1040" DrawAspect="Content" ObjectID="_1596359409" r:id="rId44"/>
        </w:object>
      </w:r>
      <w:r w:rsidRPr="0079416C">
        <w:t>represents the j-</w:t>
      </w:r>
      <w:proofErr w:type="spellStart"/>
      <w:r w:rsidRPr="0079416C">
        <w:t>th</w:t>
      </w:r>
      <w:proofErr w:type="spellEnd"/>
      <w:r w:rsidRPr="0079416C">
        <w:t xml:space="preserve"> column vector of the matrix, and </w:t>
      </w:r>
      <w:r w:rsidRPr="0079416C">
        <w:object w:dxaOrig="240" w:dyaOrig="400" w14:anchorId="498E508C">
          <v:shape id="_x0000_i1041" type="#_x0000_t75" style="width:12.6pt;height:19.2pt" o:ole="">
            <v:imagedata r:id="rId45" o:title=""/>
          </v:shape>
          <o:OLEObject Type="Embed" ProgID="Equation.3" ShapeID="_x0000_i1041" DrawAspect="Content" ObjectID="_1596359410" r:id="rId46"/>
        </w:object>
      </w:r>
      <w:r w:rsidRPr="0079416C">
        <w:t xml:space="preserve"> is the L-2 norm of a vector.</w:t>
      </w:r>
    </w:p>
    <w:p w14:paraId="1A800D96" w14:textId="77777777" w:rsidR="0079416C" w:rsidRDefault="0079416C" w:rsidP="001742D7"/>
    <w:p w14:paraId="3D95E638" w14:textId="77777777" w:rsidR="0079416C" w:rsidRDefault="0079416C" w:rsidP="003B6835">
      <w:pPr>
        <w:rPr>
          <w:u w:val="single"/>
        </w:rPr>
      </w:pPr>
    </w:p>
    <w:p w14:paraId="3AADCB0F" w14:textId="77777777"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14:paraId="3853DAB0" w14:textId="77777777" w:rsidR="003B6835" w:rsidRDefault="003B6835" w:rsidP="001742D7"/>
    <w:p w14:paraId="03F95C6C" w14:textId="77777777" w:rsidR="001742D7" w:rsidRDefault="001742D7" w:rsidP="000D286A">
      <w:pPr>
        <w:pStyle w:val="Heading3"/>
      </w:pPr>
      <w:bookmarkStart w:id="59" w:name="_Toc387915683"/>
      <w:r>
        <w:t>Test 1 (interference free)</w:t>
      </w:r>
      <w:bookmarkEnd w:id="59"/>
    </w:p>
    <w:p w14:paraId="105B3D7B" w14:textId="77777777"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for the n-</w:t>
      </w:r>
      <w:proofErr w:type="spellStart"/>
      <w:r>
        <w:t>th</w:t>
      </w:r>
      <w:proofErr w:type="spellEnd"/>
      <w:r>
        <w:t xml:space="preserve">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14:paraId="17524B89" w14:textId="77777777" w:rsidR="001742D7" w:rsidRDefault="001742D7" w:rsidP="000D286A">
      <w:pPr>
        <w:pStyle w:val="Heading3"/>
      </w:pPr>
      <w:bookmarkStart w:id="60" w:name="_Toc387915684"/>
      <w:r w:rsidRPr="00F43D54">
        <w:lastRenderedPageBreak/>
        <w:t>Test 2</w:t>
      </w:r>
      <w:r>
        <w:t xml:space="preserve"> (DL only)</w:t>
      </w:r>
      <w:bookmarkEnd w:id="60"/>
    </w:p>
    <w:p w14:paraId="4B2894EB" w14:textId="77777777"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w:t>
      </w:r>
      <w:r w:rsidR="00C2386C">
        <w:t xml:space="preserve">neighbouring </w:t>
      </w:r>
      <w:r w:rsidRPr="00BF07BD">
        <w:t xml:space="preserve">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14:paraId="6EE5E684" w14:textId="77777777" w:rsidR="001742D7" w:rsidRPr="00BF07BD" w:rsidRDefault="001742D7" w:rsidP="000D286A">
      <w:pPr>
        <w:pStyle w:val="Heading3"/>
      </w:pPr>
      <w:bookmarkStart w:id="61" w:name="_Toc387915685"/>
      <w:r>
        <w:t>Test 3</w:t>
      </w:r>
      <w:r w:rsidRPr="00BF07BD">
        <w:t xml:space="preserve"> (</w:t>
      </w:r>
      <w:r>
        <w:t>all nodes per channel access rule</w:t>
      </w:r>
      <w:r w:rsidRPr="00BF07BD">
        <w:t>)</w:t>
      </w:r>
      <w:bookmarkEnd w:id="61"/>
    </w:p>
    <w:p w14:paraId="04C94C6B" w14:textId="77777777" w:rsidR="001742D7" w:rsidRPr="00BF07BD" w:rsidRDefault="001742D7" w:rsidP="001742D7">
      <w:r>
        <w:t>A channel access rule is used to select 0 or 1 transmitters per BSS. For the corresponding receiver in the n-</w:t>
      </w:r>
      <w:proofErr w:type="spellStart"/>
      <w:r>
        <w:t>th</w:t>
      </w:r>
      <w:proofErr w:type="spellEnd"/>
      <w:r>
        <w:t xml:space="preserve">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w:t>
      </w:r>
      <w:proofErr w:type="spellStart"/>
      <w:r w:rsidRPr="00A96A6A">
        <w:rPr>
          <w:i/>
        </w:rPr>
        <w:t>i</w:t>
      </w:r>
      <w:proofErr w:type="spellEnd"/>
      <w:r w:rsidRPr="00A96A6A">
        <w:rPr>
          <w:i/>
        </w:rPr>
        <w:t xml:space="preserve">, for some </w:t>
      </w:r>
      <w:proofErr w:type="spellStart"/>
      <w:r w:rsidRPr="00A96A6A">
        <w:rPr>
          <w:i/>
        </w:rPr>
        <w:t>iϵФ</w:t>
      </w:r>
      <w:proofErr w:type="spellEnd"/>
      <w:r w:rsidRPr="00A96A6A">
        <w:rPr>
          <w:i/>
        </w:rPr>
        <w:t>(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14:paraId="39855F17" w14:textId="77777777" w:rsidR="001742D7" w:rsidRDefault="001742D7" w:rsidP="001742D7">
      <w:pPr>
        <w:spacing w:before="240"/>
        <w:rPr>
          <w:sz w:val="24"/>
          <w:szCs w:val="24"/>
        </w:rPr>
      </w:pPr>
      <w:r w:rsidRPr="005D2614">
        <w:rPr>
          <w:sz w:val="24"/>
          <w:szCs w:val="24"/>
        </w:rPr>
        <w:t xml:space="preserve">Channel access rules use </w:t>
      </w:r>
      <w:r w:rsidR="008D7816">
        <w:rPr>
          <w:sz w:val="24"/>
          <w:szCs w:val="24"/>
        </w:rPr>
        <w:t>Clear Channel Assessment</w:t>
      </w:r>
      <w:r w:rsidRPr="005D2614">
        <w:rPr>
          <w:sz w:val="24"/>
          <w:szCs w:val="24"/>
        </w:rPr>
        <w:t xml:space="preserve"> are defined as:</w:t>
      </w:r>
    </w:p>
    <w:p w14:paraId="4C9DD45D" w14:textId="77777777" w:rsidR="005D2614" w:rsidRPr="005D2614" w:rsidRDefault="005D2614" w:rsidP="001742D7">
      <w:pPr>
        <w:spacing w:before="240"/>
        <w:rPr>
          <w:sz w:val="24"/>
          <w:szCs w:val="24"/>
        </w:rPr>
      </w:pPr>
    </w:p>
    <w:p w14:paraId="5DE8D9E9" w14:textId="77777777"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14:paraId="48FCAF96" w14:textId="77777777"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While the list is not empty:</w:t>
      </w:r>
    </w:p>
    <w:p w14:paraId="20E8F592" w14:textId="77777777" w:rsidR="001742D7" w:rsidRPr="005D2614" w:rsidRDefault="001742D7" w:rsidP="00EB331C">
      <w:pPr>
        <w:pStyle w:val="ListParagraph"/>
        <w:numPr>
          <w:ilvl w:val="1"/>
          <w:numId w:val="28"/>
        </w:numPr>
        <w:spacing w:line="276" w:lineRule="auto"/>
        <w:contextualSpacing w:val="0"/>
        <w:rPr>
          <w:sz w:val="22"/>
          <w:szCs w:val="22"/>
        </w:rPr>
      </w:pPr>
      <w:r w:rsidRPr="005D2614">
        <w:rPr>
          <w:sz w:val="22"/>
          <w:szCs w:val="22"/>
        </w:rPr>
        <w:t>Select the first node and remove it from the list.</w:t>
      </w:r>
    </w:p>
    <w:p w14:paraId="2421A0FB" w14:textId="77777777" w:rsidR="001742D7" w:rsidRPr="005D2614" w:rsidRDefault="001742D7" w:rsidP="00EB331C">
      <w:pPr>
        <w:pStyle w:val="ListParagraph"/>
        <w:numPr>
          <w:ilvl w:val="1"/>
          <w:numId w:val="28"/>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w:t>
      </w:r>
      <w:proofErr w:type="spellStart"/>
      <w:r w:rsidRPr="005D2614">
        <w:rPr>
          <w:i/>
          <w:sz w:val="22"/>
          <w:szCs w:val="22"/>
        </w:rPr>
        <w:t>N</w:t>
      </w:r>
      <w:r w:rsidRPr="005D2614">
        <w:rPr>
          <w:i/>
          <w:sz w:val="22"/>
          <w:szCs w:val="22"/>
          <w:vertAlign w:val="subscript"/>
        </w:rPr>
        <w:t>BSS</w:t>
      </w:r>
      <w:r w:rsidRPr="005D2614">
        <w:rPr>
          <w:i/>
          <w:sz w:val="22"/>
          <w:szCs w:val="22"/>
        </w:rPr>
        <w:softHyphen/>
        <w:t>.</w:t>
      </w:r>
      <w:r w:rsidRPr="005D2614">
        <w:rPr>
          <w:sz w:val="22"/>
          <w:szCs w:val="22"/>
        </w:rPr>
        <w:t>That</w:t>
      </w:r>
      <w:proofErr w:type="spellEnd"/>
      <w:r w:rsidRPr="005D2614">
        <w:rPr>
          <w:sz w:val="22"/>
          <w:szCs w:val="22"/>
        </w:rPr>
        <w:t xml:space="preserve"> is,</w:t>
      </w:r>
    </w:p>
    <w:p w14:paraId="392986D7" w14:textId="77777777" w:rsidR="001742D7" w:rsidRDefault="001742D7" w:rsidP="001742D7">
      <w:pPr>
        <w:pStyle w:val="ListParagraph"/>
        <w:spacing w:line="276" w:lineRule="auto"/>
        <w:ind w:left="1440"/>
        <w:rPr>
          <w:sz w:val="22"/>
          <w:szCs w:val="22"/>
        </w:rPr>
      </w:pPr>
      <w:r w:rsidRPr="005D2614">
        <w:rPr>
          <w:position w:val="-32"/>
          <w:sz w:val="22"/>
          <w:szCs w:val="22"/>
        </w:rPr>
        <w:object w:dxaOrig="1579" w:dyaOrig="720" w14:anchorId="73B4D556">
          <v:shape id="_x0000_i1042" type="#_x0000_t75" style="width:74.4pt;height:32.4pt" o:ole="">
            <v:imagedata r:id="rId47" o:title=""/>
          </v:shape>
          <o:OLEObject Type="Embed" ProgID="Equation.DSMT4" ShapeID="_x0000_i1042" DrawAspect="Content" ObjectID="_1596359411" r:id="rId48"/>
        </w:object>
      </w:r>
    </w:p>
    <w:p w14:paraId="0926AECA" w14:textId="77777777"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14:paraId="2C0C3634" w14:textId="77777777" w:rsidR="001742D7" w:rsidRPr="005D2614" w:rsidRDefault="00BD2B9A" w:rsidP="00EB331C">
      <w:pPr>
        <w:pStyle w:val="ListParagraph"/>
        <w:numPr>
          <w:ilvl w:val="1"/>
          <w:numId w:val="28"/>
        </w:numPr>
        <w:spacing w:line="276" w:lineRule="auto"/>
        <w:contextualSpacing w:val="0"/>
        <w:rPr>
          <w:sz w:val="22"/>
          <w:szCs w:val="22"/>
        </w:rPr>
      </w:pPr>
      <w:r>
        <w:rPr>
          <w:sz w:val="22"/>
          <w:szCs w:val="22"/>
        </w:rPr>
        <w:t xml:space="preserve">Compare the interference with a </w:t>
      </w:r>
      <w:r w:rsidR="008D7816">
        <w:rPr>
          <w:sz w:val="22"/>
          <w:szCs w:val="22"/>
        </w:rPr>
        <w:t>Clear Channel Assessment</w:t>
      </w:r>
      <w:r>
        <w:rPr>
          <w:sz w:val="22"/>
          <w:szCs w:val="22"/>
        </w:rPr>
        <w:t xml:space="preserve"> threshold of -70dBm</w:t>
      </w:r>
      <w:r w:rsidR="001742D7" w:rsidRPr="005D2614">
        <w:rPr>
          <w:sz w:val="22"/>
          <w:szCs w:val="22"/>
        </w:rPr>
        <w:t xml:space="preserve">. If the interference is smaller than the threshold, </w:t>
      </w:r>
    </w:p>
    <w:p w14:paraId="6B8832EB" w14:textId="77777777"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14:paraId="63164CE4" w14:textId="77777777"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14:paraId="6990B9D7" w14:textId="77777777"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Remove all existing nodes in the same BSS from the list.</w:t>
      </w:r>
    </w:p>
    <w:p w14:paraId="70366656" w14:textId="77777777"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14:paraId="7200ED65" w14:textId="77777777" w:rsidR="001742D7" w:rsidRDefault="001742D7" w:rsidP="001742D7"/>
    <w:p w14:paraId="28A03B25" w14:textId="77777777" w:rsidR="001742D7" w:rsidRDefault="001742D7" w:rsidP="001742D7">
      <w:r w:rsidRPr="002D033F">
        <w:t xml:space="preserve">A flow chart of such a </w:t>
      </w:r>
      <w:r w:rsidR="008D7816">
        <w:t>Clear Channel Assessment</w:t>
      </w:r>
      <w:r w:rsidRPr="002D033F">
        <w:t>-based channel access rule:</w:t>
      </w:r>
    </w:p>
    <w:p w14:paraId="2609D33C" w14:textId="77777777" w:rsidR="009374D5" w:rsidRDefault="009374D5" w:rsidP="001742D7"/>
    <w:p w14:paraId="61F961A3" w14:textId="77777777" w:rsidR="009C43F0" w:rsidRDefault="001742D7" w:rsidP="000D286A">
      <w:pPr>
        <w:keepNext/>
        <w:spacing w:before="240"/>
        <w:jc w:val="center"/>
      </w:pPr>
      <w:r w:rsidRPr="004B77D8">
        <w:rPr>
          <w:noProof/>
          <w:lang w:val="en-US"/>
        </w:rPr>
        <w:lastRenderedPageBreak/>
        <w:drawing>
          <wp:inline distT="0" distB="0" distL="0" distR="0" wp14:anchorId="54FDCF6B" wp14:editId="280B1929">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14:paraId="372396F0" w14:textId="77777777"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xml:space="preserve">: </w:t>
      </w:r>
      <w:r w:rsidR="008D7816">
        <w:t>Clear Channel Assessment</w:t>
      </w:r>
      <w:r>
        <w:t>-based channel access rule flow chart</w:t>
      </w:r>
    </w:p>
    <w:p w14:paraId="6B623E2A" w14:textId="77777777" w:rsidR="001742D7" w:rsidRPr="00BF07BD" w:rsidRDefault="001742D7" w:rsidP="001742D7">
      <w:pPr>
        <w:spacing w:before="240"/>
      </w:pPr>
      <w:r w:rsidRPr="00BF07BD">
        <w:t>A separate CDF will be generated for DL and UL SINR.</w:t>
      </w:r>
    </w:p>
    <w:p w14:paraId="32F7CE50" w14:textId="77777777" w:rsidR="001742D7" w:rsidRDefault="001742D7" w:rsidP="001742D7">
      <w:pPr>
        <w:rPr>
          <w:u w:val="single"/>
        </w:rPr>
      </w:pPr>
    </w:p>
    <w:p w14:paraId="67B2B30B" w14:textId="77777777" w:rsidR="001742D7" w:rsidRPr="00BF07BD" w:rsidRDefault="001742D7" w:rsidP="000D286A">
      <w:pPr>
        <w:pStyle w:val="Heading3"/>
      </w:pPr>
      <w:bookmarkStart w:id="62" w:name="_Toc387915686"/>
      <w:r w:rsidRPr="00BF07BD">
        <w:t>Procedure</w:t>
      </w:r>
      <w:r>
        <w:t xml:space="preserve"> of test</w:t>
      </w:r>
      <w:bookmarkEnd w:id="62"/>
    </w:p>
    <w:p w14:paraId="4D8BA0FC" w14:textId="77777777"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14:paraId="00ABC449" w14:textId="77777777"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In each drop,</w:t>
      </w:r>
    </w:p>
    <w:p w14:paraId="5895C4BD"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Drop STAs/APs, and associate each STA with an AP according to the scenario. </w:t>
      </w:r>
    </w:p>
    <w:p w14:paraId="04A9648D"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In each TX event, select the transmitter and receiver nodes, and collect the multipath SINR per </w:t>
      </w:r>
      <w:proofErr w:type="spellStart"/>
      <w:r w:rsidRPr="005D2614">
        <w:rPr>
          <w:sz w:val="22"/>
          <w:szCs w:val="22"/>
        </w:rPr>
        <w:t>tone</w:t>
      </w:r>
      <w:proofErr w:type="spellEnd"/>
      <w:r w:rsidRPr="005D2614">
        <w:rPr>
          <w:sz w:val="22"/>
          <w:szCs w:val="22"/>
        </w:rPr>
        <w:t xml:space="preserve"> for the pairs of transmitter/receiver.</w:t>
      </w:r>
    </w:p>
    <w:p w14:paraId="718324A6"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fading channel evolves over the TX events (detailed to be added). </w:t>
      </w:r>
    </w:p>
    <w:p w14:paraId="4F21F3AF" w14:textId="77777777"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14:paraId="648E5252"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CDF of SINR per </w:t>
      </w:r>
      <w:proofErr w:type="spellStart"/>
      <w:r w:rsidRPr="005D2614">
        <w:rPr>
          <w:sz w:val="22"/>
          <w:szCs w:val="22"/>
        </w:rPr>
        <w:t>tone</w:t>
      </w:r>
      <w:proofErr w:type="spellEnd"/>
      <w:r w:rsidRPr="005D2614">
        <w:rPr>
          <w:sz w:val="22"/>
          <w:szCs w:val="22"/>
        </w:rPr>
        <w:t>.</w:t>
      </w:r>
    </w:p>
    <w:p w14:paraId="42F8F426"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The CDF of effective SINR per reception based on capacity mapping, i.e.,</w:t>
      </w:r>
    </w:p>
    <w:p w14:paraId="63BB1FE8" w14:textId="77777777" w:rsidR="001742D7" w:rsidRPr="005D2614" w:rsidRDefault="005756F2" w:rsidP="001742D7">
      <w:pPr>
        <w:pStyle w:val="MTDisplayEquation"/>
        <w:jc w:val="center"/>
        <w:rPr>
          <w:rFonts w:ascii="Times New Roman" w:hAnsi="Times New Roman"/>
          <w:szCs w:val="22"/>
        </w:rPr>
      </w:pPr>
      <w:r w:rsidRPr="005756F2">
        <w:rPr>
          <w:position w:val="-46"/>
        </w:rPr>
        <w:object w:dxaOrig="5319" w:dyaOrig="1040" w14:anchorId="2AD1317A">
          <v:shape id="_x0000_i1043" type="#_x0000_t75" style="width:4in;height:57pt" o:ole="">
            <v:imagedata r:id="rId50" o:title=""/>
          </v:shape>
          <o:OLEObject Type="Embed" ProgID="Equation.3" ShapeID="_x0000_i1043" DrawAspect="Content" ObjectID="_1596359412" r:id="rId51"/>
        </w:object>
      </w:r>
    </w:p>
    <w:p w14:paraId="1CC3F9C6" w14:textId="77777777" w:rsidR="005756F2" w:rsidRPr="005F0D93" w:rsidRDefault="001742D7" w:rsidP="005756F2">
      <w:pPr>
        <w:rPr>
          <w:color w:val="FF0000"/>
          <w:szCs w:val="22"/>
          <w:u w:val="single"/>
        </w:rPr>
      </w:pPr>
      <w:r w:rsidRPr="005D2614">
        <w:rPr>
          <w:szCs w:val="22"/>
        </w:rPr>
        <w:tab/>
      </w:r>
      <w:r w:rsidRPr="005D2614">
        <w:rPr>
          <w:szCs w:val="22"/>
        </w:rPr>
        <w:tab/>
        <w:t xml:space="preserve">where </w:t>
      </w:r>
      <w:proofErr w:type="spellStart"/>
      <w:r w:rsidRPr="005D2614">
        <w:rPr>
          <w:i/>
          <w:szCs w:val="22"/>
        </w:rPr>
        <w:t>N</w:t>
      </w:r>
      <w:r w:rsidRPr="005D2614">
        <w:rPr>
          <w:i/>
          <w:szCs w:val="22"/>
          <w:vertAlign w:val="subscript"/>
        </w:rPr>
        <w:t>tones</w:t>
      </w:r>
      <w:proofErr w:type="spellEnd"/>
      <w:r w:rsidRPr="005D2614">
        <w:rPr>
          <w:szCs w:val="22"/>
        </w:rPr>
        <w:t xml:space="preserve"> is the number of tone</w:t>
      </w:r>
      <w:r w:rsidR="005756F2">
        <w:rPr>
          <w:szCs w:val="22"/>
        </w:rPr>
        <w:t xml:space="preserve"> </w:t>
      </w:r>
      <w:r w:rsidR="005756F2" w:rsidRPr="005756F2">
        <w:rPr>
          <w:szCs w:val="22"/>
        </w:rPr>
        <w:t>and N</w:t>
      </w:r>
      <w:r w:rsidR="005756F2" w:rsidRPr="005756F2">
        <w:rPr>
          <w:szCs w:val="22"/>
          <w:vertAlign w:val="subscript"/>
        </w:rPr>
        <w:t>STS</w:t>
      </w:r>
      <w:r w:rsidR="005756F2" w:rsidRPr="005756F2">
        <w:rPr>
          <w:szCs w:val="22"/>
        </w:rPr>
        <w:t xml:space="preserve"> is the number of spatial streams.</w:t>
      </w:r>
    </w:p>
    <w:p w14:paraId="2551E963" w14:textId="77777777" w:rsidR="001742D7" w:rsidRPr="005D2614" w:rsidRDefault="001742D7" w:rsidP="001742D7">
      <w:pPr>
        <w:rPr>
          <w:szCs w:val="22"/>
        </w:rPr>
      </w:pPr>
      <w:r w:rsidRPr="005D2614">
        <w:rPr>
          <w:szCs w:val="22"/>
        </w:rPr>
        <w:t>.</w:t>
      </w:r>
    </w:p>
    <w:p w14:paraId="5273473E"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data format of SINR CDF is the SINR value for each percentile. </w:t>
      </w:r>
    </w:p>
    <w:p w14:paraId="2B80EBEB" w14:textId="77777777"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Calibration goal:</w:t>
      </w:r>
    </w:p>
    <w:p w14:paraId="0BE75A69" w14:textId="77777777"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The difference between distributions from multiple companies should be within [x]%.</w:t>
      </w:r>
    </w:p>
    <w:p w14:paraId="45841EEC" w14:textId="77777777" w:rsidR="001742D7" w:rsidRPr="005D2614" w:rsidRDefault="001742D7" w:rsidP="001742D7">
      <w:pPr>
        <w:rPr>
          <w:szCs w:val="22"/>
        </w:rPr>
      </w:pPr>
    </w:p>
    <w:p w14:paraId="78A32716" w14:textId="77777777" w:rsidR="00ED0BA6" w:rsidRPr="00435DEE" w:rsidRDefault="00435DEE" w:rsidP="000D286A">
      <w:pPr>
        <w:pStyle w:val="Heading2"/>
        <w:rPr>
          <w:bCs/>
        </w:rPr>
      </w:pPr>
      <w:bookmarkStart w:id="63" w:name="_Toc387915687"/>
      <w:r w:rsidRPr="00435DEE">
        <w:t>Box 0</w:t>
      </w:r>
      <w:bookmarkEnd w:id="63"/>
    </w:p>
    <w:p w14:paraId="261F71A7" w14:textId="77777777" w:rsidR="00BC3B05" w:rsidRDefault="00BC3B05" w:rsidP="00BC3B05">
      <w:pPr>
        <w:pStyle w:val="ListParagraph"/>
        <w:ind w:left="1080"/>
        <w:contextualSpacing w:val="0"/>
        <w:rPr>
          <w:color w:val="7030A0"/>
        </w:rPr>
      </w:pPr>
    </w:p>
    <w:p w14:paraId="1F57D47C" w14:textId="77777777" w:rsidR="00435DEE" w:rsidRDefault="00435DEE" w:rsidP="00A4439F">
      <w:pPr>
        <w:rPr>
          <w:szCs w:val="22"/>
        </w:rPr>
      </w:pPr>
      <w:r w:rsidRPr="009F74E9">
        <w:rPr>
          <w:szCs w:val="22"/>
        </w:rPr>
        <w:t>The calibration is repeated for</w:t>
      </w:r>
      <w:r w:rsidR="009F74E9">
        <w:rPr>
          <w:szCs w:val="22"/>
        </w:rPr>
        <w:t xml:space="preserve"> BCC and LDPC coding schemes:</w:t>
      </w:r>
    </w:p>
    <w:p w14:paraId="077F5119" w14:textId="77777777" w:rsidR="009F74E9" w:rsidRPr="009F74E9" w:rsidRDefault="009F74E9" w:rsidP="00A4439F">
      <w:pPr>
        <w:rPr>
          <w:szCs w:val="22"/>
        </w:rPr>
      </w:pPr>
    </w:p>
    <w:p w14:paraId="3A56DA77" w14:textId="77777777"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14:paraId="3107CB6B" w14:textId="77777777"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14:paraId="13138697" w14:textId="77777777"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14:paraId="6F1F039A" w14:textId="77777777" w:rsidR="009F74E9" w:rsidRDefault="009F74E9" w:rsidP="009F74E9">
      <w:pPr>
        <w:ind w:left="360"/>
        <w:rPr>
          <w:szCs w:val="22"/>
        </w:rPr>
      </w:pPr>
    </w:p>
    <w:p w14:paraId="13DA265B" w14:textId="77777777"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14:paraId="32FE2AD4" w14:textId="77777777" w:rsidR="009F74E9" w:rsidRDefault="009F74E9" w:rsidP="009F74E9">
      <w:pPr>
        <w:rPr>
          <w:szCs w:val="22"/>
        </w:rPr>
      </w:pPr>
    </w:p>
    <w:p w14:paraId="5BBDE294" w14:textId="77777777" w:rsidR="009F74E9" w:rsidRPr="009F74E9" w:rsidRDefault="009F74E9" w:rsidP="009F74E9">
      <w:pPr>
        <w:rPr>
          <w:szCs w:val="22"/>
        </w:rPr>
      </w:pPr>
      <w:r w:rsidRPr="009F74E9">
        <w:rPr>
          <w:szCs w:val="22"/>
        </w:rPr>
        <w:t>An L-MMSE (equivalently MRC for single spatial stream) receiver is assumed.</w:t>
      </w:r>
    </w:p>
    <w:p w14:paraId="1EAA2042" w14:textId="77777777" w:rsidR="00435DEE" w:rsidRPr="009F74E9" w:rsidRDefault="00435DEE" w:rsidP="00435DEE">
      <w:pPr>
        <w:rPr>
          <w:szCs w:val="22"/>
        </w:rPr>
      </w:pPr>
    </w:p>
    <w:p w14:paraId="7FA44B4E" w14:textId="77777777" w:rsidR="00A4439F" w:rsidRPr="00A4439F" w:rsidRDefault="00435DEE" w:rsidP="000D286A">
      <w:pPr>
        <w:pStyle w:val="Heading3"/>
      </w:pPr>
      <w:bookmarkStart w:id="64" w:name="_Toc387915688"/>
      <w:r w:rsidRPr="00A4439F">
        <w:t>Step 1: Align AWGN link performance</w:t>
      </w:r>
      <w:bookmarkEnd w:id="64"/>
      <w:r w:rsidRPr="00A4439F">
        <w:t xml:space="preserve"> </w:t>
      </w:r>
    </w:p>
    <w:p w14:paraId="5CE9EC8A" w14:textId="77777777" w:rsidR="00A4439F" w:rsidRPr="00D06E3F" w:rsidRDefault="00435DEE" w:rsidP="00EB331C">
      <w:pPr>
        <w:pStyle w:val="ListParagraph"/>
        <w:numPr>
          <w:ilvl w:val="0"/>
          <w:numId w:val="30"/>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14:paraId="1524580E" w14:textId="77777777" w:rsidR="00EB412D" w:rsidRDefault="00EB412D" w:rsidP="00A4439F">
      <w:pPr>
        <w:rPr>
          <w:sz w:val="24"/>
          <w:szCs w:val="24"/>
        </w:rPr>
      </w:pPr>
    </w:p>
    <w:p w14:paraId="2E52D679" w14:textId="77777777" w:rsidR="00A4439F" w:rsidRPr="00A4439F" w:rsidRDefault="00435DEE" w:rsidP="000D286A">
      <w:pPr>
        <w:pStyle w:val="Heading3"/>
      </w:pPr>
      <w:bookmarkStart w:id="65" w:name="_Toc387915689"/>
      <w:r w:rsidRPr="00A4439F">
        <w:t>Step 2: Verify the effective SNR vs. PER performance against AWGN results</w:t>
      </w:r>
      <w:bookmarkEnd w:id="65"/>
    </w:p>
    <w:p w14:paraId="3AFA9B13" w14:textId="77777777" w:rsidR="00A4439F" w:rsidRPr="00D06E3F" w:rsidRDefault="00435DEE" w:rsidP="00EB331C">
      <w:pPr>
        <w:pStyle w:val="ListParagraph"/>
        <w:numPr>
          <w:ilvl w:val="0"/>
          <w:numId w:val="31"/>
        </w:numPr>
        <w:rPr>
          <w:sz w:val="22"/>
          <w:szCs w:val="22"/>
        </w:rPr>
      </w:pPr>
      <w:r w:rsidRPr="00D06E3F">
        <w:rPr>
          <w:sz w:val="22"/>
          <w:szCs w:val="22"/>
        </w:rPr>
        <w:t>Specify the effective SNR mapping method used (e.g., RBIR/MMIB/EESM/Constrained Capacity) and tuning parameters (if any).</w:t>
      </w:r>
    </w:p>
    <w:p w14:paraId="3B1C0DCE" w14:textId="77777777" w:rsidR="00A4439F" w:rsidRPr="00D06E3F" w:rsidRDefault="00435DEE" w:rsidP="00EB331C">
      <w:pPr>
        <w:pStyle w:val="ListParagraph"/>
        <w:numPr>
          <w:ilvl w:val="0"/>
          <w:numId w:val="31"/>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14:paraId="3E4A72E0" w14:textId="77777777" w:rsidR="00A4439F" w:rsidRPr="00D06E3F" w:rsidRDefault="00435DEE" w:rsidP="00EB331C">
      <w:pPr>
        <w:pStyle w:val="ListParagraph"/>
        <w:numPr>
          <w:ilvl w:val="1"/>
          <w:numId w:val="31"/>
        </w:numPr>
        <w:rPr>
          <w:sz w:val="22"/>
          <w:szCs w:val="22"/>
        </w:rPr>
      </w:pPr>
      <w:r w:rsidRPr="00D06E3F">
        <w:rPr>
          <w:sz w:val="22"/>
          <w:szCs w:val="22"/>
        </w:rPr>
        <w:t>For each channel type:</w:t>
      </w:r>
    </w:p>
    <w:p w14:paraId="4925C973" w14:textId="77777777" w:rsidR="00A4439F" w:rsidRPr="00D06E3F" w:rsidRDefault="00435DEE" w:rsidP="00EB331C">
      <w:pPr>
        <w:pStyle w:val="ListParagraph"/>
        <w:numPr>
          <w:ilvl w:val="2"/>
          <w:numId w:val="31"/>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14:paraId="49AE24F5" w14:textId="77777777" w:rsidR="00376EC2" w:rsidRPr="00D06E3F" w:rsidRDefault="00435DEE" w:rsidP="00EB331C">
      <w:pPr>
        <w:pStyle w:val="ListParagraph"/>
        <w:numPr>
          <w:ilvl w:val="2"/>
          <w:numId w:val="31"/>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14:paraId="38CC9F39" w14:textId="77777777" w:rsidR="00EB412D" w:rsidRPr="00D06E3F" w:rsidRDefault="00435DEE" w:rsidP="00EB331C">
      <w:pPr>
        <w:pStyle w:val="ListParagraph"/>
        <w:numPr>
          <w:ilvl w:val="3"/>
          <w:numId w:val="31"/>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w:t>
      </w:r>
      <w:proofErr w:type="spellStart"/>
      <w:r w:rsidRPr="00D06E3F">
        <w:rPr>
          <w:sz w:val="22"/>
          <w:szCs w:val="22"/>
        </w:rPr>
        <w:t>SNR_eff</w:t>
      </w:r>
      <w:proofErr w:type="spellEnd"/>
      <w:r w:rsidRPr="00D06E3F">
        <w:rPr>
          <w:sz w:val="22"/>
          <w:szCs w:val="22"/>
        </w:rPr>
        <w:t xml:space="preserve">, flag] </w:t>
      </w:r>
    </w:p>
    <w:p w14:paraId="1D052DD8" w14:textId="77777777" w:rsidR="00EB412D" w:rsidRPr="00D06E3F" w:rsidRDefault="00435DEE" w:rsidP="00EB331C">
      <w:pPr>
        <w:pStyle w:val="ListParagraph"/>
        <w:numPr>
          <w:ilvl w:val="3"/>
          <w:numId w:val="31"/>
        </w:numPr>
        <w:rPr>
          <w:sz w:val="22"/>
          <w:szCs w:val="22"/>
        </w:rPr>
      </w:pPr>
      <w:r w:rsidRPr="00D06E3F">
        <w:rPr>
          <w:sz w:val="22"/>
          <w:szCs w:val="22"/>
        </w:rPr>
        <w:t>Combine the large collections of [</w:t>
      </w:r>
      <w:proofErr w:type="spellStart"/>
      <w:r w:rsidRPr="00D06E3F">
        <w:rPr>
          <w:sz w:val="22"/>
          <w:szCs w:val="22"/>
        </w:rPr>
        <w:t>SNR_eff</w:t>
      </w:r>
      <w:proofErr w:type="spellEnd"/>
      <w:r w:rsidRPr="00D06E3F">
        <w:rPr>
          <w:sz w:val="22"/>
          <w:szCs w:val="22"/>
        </w:rPr>
        <w:t xml:space="preserve">, flag] over all realizations and SNRs, and quantize to effective SNR </w:t>
      </w:r>
      <w:r w:rsidR="00F149A0">
        <w:rPr>
          <w:sz w:val="22"/>
          <w:szCs w:val="22"/>
        </w:rPr>
        <w:t xml:space="preserve">in 0.25dB steps </w:t>
      </w:r>
      <w:r w:rsidRPr="00D06E3F">
        <w:rPr>
          <w:sz w:val="22"/>
          <w:szCs w:val="22"/>
        </w:rPr>
        <w:t>vs. PER table</w:t>
      </w:r>
    </w:p>
    <w:p w14:paraId="6ABC6CAA" w14:textId="77777777" w:rsidR="00EB412D" w:rsidRPr="00D06E3F" w:rsidRDefault="00435DEE" w:rsidP="00EB331C">
      <w:pPr>
        <w:pStyle w:val="ListParagraph"/>
        <w:numPr>
          <w:ilvl w:val="3"/>
          <w:numId w:val="31"/>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w:t>
      </w:r>
      <w:proofErr w:type="spellStart"/>
      <w:r w:rsidRPr="00D06E3F">
        <w:rPr>
          <w:sz w:val="22"/>
          <w:szCs w:val="22"/>
        </w:rPr>
        <w:t>SNR_eff</w:t>
      </w:r>
      <w:proofErr w:type="spellEnd"/>
      <w:r w:rsidRPr="00D06E3F">
        <w:rPr>
          <w:sz w:val="22"/>
          <w:szCs w:val="22"/>
        </w:rPr>
        <w:t xml:space="preserve"> bin) / (# of packets in this </w:t>
      </w:r>
      <w:proofErr w:type="spellStart"/>
      <w:r w:rsidRPr="00D06E3F">
        <w:rPr>
          <w:sz w:val="22"/>
          <w:szCs w:val="22"/>
        </w:rPr>
        <w:t>SNR_eff</w:t>
      </w:r>
      <w:proofErr w:type="spellEnd"/>
      <w:r w:rsidRPr="00D06E3F">
        <w:rPr>
          <w:sz w:val="22"/>
          <w:szCs w:val="22"/>
        </w:rPr>
        <w:t xml:space="preserve"> bin)</w:t>
      </w:r>
    </w:p>
    <w:p w14:paraId="59A1B49C" w14:textId="77777777" w:rsidR="00A4439F" w:rsidRPr="00A4439F" w:rsidRDefault="00A4439F" w:rsidP="00A4439F">
      <w:pPr>
        <w:rPr>
          <w:sz w:val="24"/>
          <w:szCs w:val="24"/>
        </w:rPr>
      </w:pPr>
    </w:p>
    <w:p w14:paraId="2B9AB25E" w14:textId="77777777" w:rsidR="00D06E3F" w:rsidRDefault="00435DEE" w:rsidP="000D286A">
      <w:pPr>
        <w:pStyle w:val="Heading3"/>
      </w:pPr>
      <w:bookmarkStart w:id="66" w:name="_Toc387915690"/>
      <w:r w:rsidRPr="00A4439F">
        <w:t>Step 3: Verify the SNR vs. PER performance against fading channel results</w:t>
      </w:r>
      <w:bookmarkEnd w:id="66"/>
    </w:p>
    <w:p w14:paraId="68B996FD" w14:textId="77777777" w:rsidR="00D06E3F" w:rsidRPr="00D06E3F" w:rsidRDefault="00435DEE" w:rsidP="00EB331C">
      <w:pPr>
        <w:pStyle w:val="ListParagraph"/>
        <w:numPr>
          <w:ilvl w:val="0"/>
          <w:numId w:val="32"/>
        </w:numPr>
        <w:rPr>
          <w:sz w:val="22"/>
          <w:szCs w:val="22"/>
          <w:lang w:val="en-GB"/>
        </w:rPr>
      </w:pPr>
      <w:r w:rsidRPr="00D06E3F">
        <w:rPr>
          <w:sz w:val="22"/>
          <w:szCs w:val="22"/>
        </w:rPr>
        <w:t>Specify the effective SNR mapping method used, tuning parameters, and the effective SNR vs. PER curves obtained in Step 2.</w:t>
      </w:r>
    </w:p>
    <w:p w14:paraId="32E255C2" w14:textId="77777777" w:rsidR="00EA2BE0" w:rsidRPr="00D06E3F" w:rsidRDefault="00435DEE" w:rsidP="00EB331C">
      <w:pPr>
        <w:pStyle w:val="ListParagraph"/>
        <w:numPr>
          <w:ilvl w:val="0"/>
          <w:numId w:val="31"/>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14:paraId="3000B1E5" w14:textId="77777777" w:rsidR="00D06E3F" w:rsidRPr="00EA2BE0" w:rsidRDefault="00435DEE" w:rsidP="00EB331C">
      <w:pPr>
        <w:pStyle w:val="ListParagraph"/>
        <w:numPr>
          <w:ilvl w:val="1"/>
          <w:numId w:val="32"/>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14:paraId="25B55D6F" w14:textId="77777777" w:rsidR="00216DA9" w:rsidRPr="00216DA9" w:rsidRDefault="00435DEE" w:rsidP="00EB331C">
      <w:pPr>
        <w:pStyle w:val="ListParagraph"/>
        <w:numPr>
          <w:ilvl w:val="1"/>
          <w:numId w:val="32"/>
        </w:numPr>
        <w:ind w:left="1080"/>
        <w:rPr>
          <w:sz w:val="22"/>
          <w:szCs w:val="22"/>
          <w:lang w:val="en-GB"/>
        </w:rPr>
      </w:pPr>
      <w:r w:rsidRPr="00D06E3F">
        <w:rPr>
          <w:sz w:val="22"/>
          <w:szCs w:val="22"/>
        </w:rPr>
        <w:t>For each channel type:</w:t>
      </w:r>
    </w:p>
    <w:p w14:paraId="39CE2A7D" w14:textId="77777777" w:rsidR="00216DA9" w:rsidRPr="00571165" w:rsidRDefault="00571165" w:rsidP="00EB331C">
      <w:pPr>
        <w:pStyle w:val="ListParagraph"/>
        <w:numPr>
          <w:ilvl w:val="2"/>
          <w:numId w:val="32"/>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14:paraId="3540DBF8" w14:textId="77777777" w:rsidR="00216DA9" w:rsidRPr="00216DA9" w:rsidRDefault="00571165" w:rsidP="00EB331C">
      <w:pPr>
        <w:pStyle w:val="ListParagraph"/>
        <w:numPr>
          <w:ilvl w:val="2"/>
          <w:numId w:val="32"/>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14:paraId="14439BC7" w14:textId="77777777" w:rsidR="00BC34D1" w:rsidRPr="00216DA9" w:rsidRDefault="00435DEE" w:rsidP="00EB331C">
      <w:pPr>
        <w:pStyle w:val="ListParagraph"/>
        <w:numPr>
          <w:ilvl w:val="2"/>
          <w:numId w:val="32"/>
        </w:numPr>
        <w:rPr>
          <w:sz w:val="22"/>
          <w:szCs w:val="22"/>
          <w:lang w:val="en-GB"/>
        </w:rPr>
      </w:pPr>
      <w:r w:rsidRPr="00216DA9">
        <w:rPr>
          <w:sz w:val="22"/>
          <w:szCs w:val="22"/>
        </w:rPr>
        <w:lastRenderedPageBreak/>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14:paraId="00BBDD3D" w14:textId="77777777" w:rsidR="00BC34D1" w:rsidRDefault="00435DEE" w:rsidP="00EB331C">
      <w:pPr>
        <w:numPr>
          <w:ilvl w:val="3"/>
          <w:numId w:val="29"/>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14:paraId="42232CA0" w14:textId="77777777" w:rsidR="00BC34D1" w:rsidRDefault="00435DEE" w:rsidP="00EB331C">
      <w:pPr>
        <w:numPr>
          <w:ilvl w:val="3"/>
          <w:numId w:val="29"/>
        </w:numPr>
        <w:rPr>
          <w:szCs w:val="22"/>
        </w:rPr>
      </w:pPr>
      <w:r w:rsidRPr="00BC34D1">
        <w:rPr>
          <w:szCs w:val="22"/>
        </w:rPr>
        <w:t>For the simulated decision, determine that this packet is successfully decoded if CRC check is passed at the output of decoder.</w:t>
      </w:r>
    </w:p>
    <w:p w14:paraId="5A73CA32" w14:textId="77777777" w:rsidR="00BC34D1" w:rsidRDefault="00435DEE" w:rsidP="00EB331C">
      <w:pPr>
        <w:numPr>
          <w:ilvl w:val="3"/>
          <w:numId w:val="29"/>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14:paraId="2720BDD4" w14:textId="77777777" w:rsidR="00216DA9" w:rsidRDefault="00435DEE" w:rsidP="00EB331C">
      <w:pPr>
        <w:numPr>
          <w:ilvl w:val="3"/>
          <w:numId w:val="29"/>
        </w:numPr>
        <w:rPr>
          <w:szCs w:val="22"/>
        </w:rPr>
      </w:pPr>
      <w:r w:rsidRPr="00BC34D1">
        <w:rPr>
          <w:szCs w:val="22"/>
        </w:rPr>
        <w:t>Note</w:t>
      </w:r>
      <w:r w:rsidR="00216DA9">
        <w:rPr>
          <w:szCs w:val="22"/>
        </w:rPr>
        <w:t>s:</w:t>
      </w:r>
      <w:r w:rsidRPr="00BC34D1">
        <w:rPr>
          <w:szCs w:val="22"/>
        </w:rPr>
        <w:t xml:space="preserve"> </w:t>
      </w:r>
    </w:p>
    <w:p w14:paraId="2E1F2371" w14:textId="77777777" w:rsidR="00216DA9" w:rsidRDefault="00216DA9" w:rsidP="00EB331C">
      <w:pPr>
        <w:numPr>
          <w:ilvl w:val="4"/>
          <w:numId w:val="29"/>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14:paraId="7B9F6D14" w14:textId="77777777" w:rsidR="00BC34D1" w:rsidRDefault="00435DEE" w:rsidP="00EB331C">
      <w:pPr>
        <w:numPr>
          <w:ilvl w:val="4"/>
          <w:numId w:val="29"/>
        </w:numPr>
        <w:rPr>
          <w:szCs w:val="22"/>
        </w:rPr>
      </w:pPr>
      <w:r w:rsidRPr="00216DA9">
        <w:rPr>
          <w:szCs w:val="22"/>
        </w:rPr>
        <w:t>PER is quantized by the received SNR level, instead of effective SNR levels as in step 2.</w:t>
      </w:r>
    </w:p>
    <w:p w14:paraId="2E289FF6" w14:textId="77777777" w:rsidR="000037BA" w:rsidRPr="00216DA9" w:rsidRDefault="000037BA" w:rsidP="00EB331C">
      <w:pPr>
        <w:numPr>
          <w:ilvl w:val="3"/>
          <w:numId w:val="29"/>
        </w:numPr>
        <w:rPr>
          <w:szCs w:val="22"/>
        </w:rPr>
      </w:pPr>
      <w:r>
        <w:rPr>
          <w:szCs w:val="22"/>
        </w:rPr>
        <w:t xml:space="preserve">PER is considered to be accurately predicted if the standard deviation of the SNR gap at the 10% and 1% SNR points is less the [TBD]dB </w:t>
      </w:r>
    </w:p>
    <w:p w14:paraId="678D7868" w14:textId="77777777" w:rsidR="00435DEE" w:rsidRPr="00BC3B05" w:rsidRDefault="00435DEE" w:rsidP="00216DA9">
      <w:pPr>
        <w:rPr>
          <w:szCs w:val="22"/>
        </w:rPr>
      </w:pPr>
    </w:p>
    <w:p w14:paraId="39511808" w14:textId="77777777" w:rsidR="00435DEE" w:rsidRPr="00BC3B05" w:rsidRDefault="00435DEE" w:rsidP="00ED0BA6">
      <w:pPr>
        <w:rPr>
          <w:bCs/>
          <w:szCs w:val="22"/>
        </w:rPr>
      </w:pPr>
    </w:p>
    <w:p w14:paraId="7713B41C" w14:textId="77777777" w:rsidR="00ED0BA6" w:rsidRDefault="00ED0BA6" w:rsidP="0076647B">
      <w:pPr>
        <w:rPr>
          <w:b/>
          <w:bCs/>
          <w:sz w:val="28"/>
          <w:szCs w:val="28"/>
          <w:u w:val="single"/>
        </w:rPr>
      </w:pPr>
    </w:p>
    <w:p w14:paraId="49F181C5" w14:textId="77777777" w:rsidR="008C230A" w:rsidRDefault="008C230A" w:rsidP="000D286A">
      <w:pPr>
        <w:pStyle w:val="Heading2"/>
      </w:pPr>
      <w:bookmarkStart w:id="67" w:name="_Toc387915691"/>
      <w:r w:rsidRPr="00435DEE">
        <w:t xml:space="preserve">Box </w:t>
      </w:r>
      <w:r>
        <w:t>3</w:t>
      </w:r>
      <w:bookmarkEnd w:id="67"/>
    </w:p>
    <w:p w14:paraId="510C361C" w14:textId="77777777" w:rsidR="008C230A" w:rsidRDefault="008C230A" w:rsidP="008C230A">
      <w:pPr>
        <w:rPr>
          <w:sz w:val="24"/>
          <w:szCs w:val="24"/>
          <w:u w:val="single"/>
        </w:rPr>
      </w:pPr>
    </w:p>
    <w:p w14:paraId="5C84BE51" w14:textId="77777777"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w:t>
      </w:r>
      <w:proofErr w:type="spellStart"/>
      <w:r w:rsidR="000D286A" w:rsidRPr="00163308">
        <w:rPr>
          <w:sz w:val="24"/>
          <w:szCs w:val="24"/>
        </w:rPr>
        <w:t>BlockAck</w:t>
      </w:r>
      <w:proofErr w:type="spellEnd"/>
      <w:r w:rsidR="000D286A" w:rsidRPr="00163308">
        <w:rPr>
          <w:sz w:val="24"/>
          <w:szCs w:val="24"/>
        </w:rPr>
        <w:t xml:space="preserve"> and A-MPDU. Feature tests are mandatory.   Performance tests are added to help verify some additional MAC functionality and these tests are optional. </w:t>
      </w:r>
    </w:p>
    <w:p w14:paraId="6B8603B6" w14:textId="77777777" w:rsidR="000D286A" w:rsidRPr="00163308" w:rsidRDefault="000D286A" w:rsidP="000D286A">
      <w:pPr>
        <w:rPr>
          <w:sz w:val="24"/>
          <w:szCs w:val="24"/>
        </w:rPr>
      </w:pPr>
    </w:p>
    <w:p w14:paraId="0F49589A" w14:textId="77777777"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w:t>
      </w:r>
      <w:proofErr w:type="spellStart"/>
      <w:r w:rsidRPr="00163308">
        <w:rPr>
          <w:sz w:val="24"/>
          <w:szCs w:val="24"/>
        </w:rPr>
        <w:t>behavior</w:t>
      </w:r>
      <w:proofErr w:type="spellEnd"/>
      <w:r w:rsidRPr="00163308">
        <w:rPr>
          <w:sz w:val="24"/>
          <w:szCs w:val="24"/>
        </w:rPr>
        <w:t xml:space="preserve"> per IEEE specification. Feature tests can also test metrics such at </w:t>
      </w:r>
      <w:proofErr w:type="spellStart"/>
      <w:r w:rsidRPr="00163308">
        <w:rPr>
          <w:sz w:val="24"/>
          <w:szCs w:val="24"/>
        </w:rPr>
        <w:t>Tput</w:t>
      </w:r>
      <w:proofErr w:type="spellEnd"/>
      <w:r w:rsidRPr="00163308">
        <w:rPr>
          <w:sz w:val="24"/>
          <w:szCs w:val="24"/>
        </w:rPr>
        <w:t xml:space="preserve">. On the other hand, performance tests collect the statistics of the system performance for the complete simulation scenarios described in </w:t>
      </w:r>
      <w:r w:rsidR="008433DD">
        <w:rPr>
          <w:sz w:val="24"/>
          <w:szCs w:val="24"/>
        </w:rPr>
        <w:t>[SIM-SCENARIO]</w:t>
      </w:r>
      <w:r w:rsidRPr="00163308">
        <w:rPr>
          <w:sz w:val="24"/>
          <w:szCs w:val="24"/>
        </w:rPr>
        <w:t xml:space="preserve">. </w:t>
      </w:r>
    </w:p>
    <w:p w14:paraId="0BD8CC9D" w14:textId="77777777" w:rsidR="000D286A" w:rsidRPr="00163308" w:rsidRDefault="000D286A" w:rsidP="000D286A">
      <w:pPr>
        <w:rPr>
          <w:sz w:val="24"/>
          <w:szCs w:val="24"/>
        </w:rPr>
      </w:pPr>
    </w:p>
    <w:p w14:paraId="172E4D26" w14:textId="77777777"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w:t>
      </w:r>
      <w:r w:rsidR="008433DD">
        <w:rPr>
          <w:sz w:val="24"/>
          <w:szCs w:val="24"/>
        </w:rPr>
        <w:t>[SIM-SCENARIO]</w:t>
      </w:r>
      <w:r w:rsidRPr="00163308">
        <w:rPr>
          <w:sz w:val="24"/>
          <w:szCs w:val="24"/>
        </w:rPr>
        <w:t xml:space="preserve"> in scenarios for calibration of MAC simulator) </w:t>
      </w:r>
    </w:p>
    <w:p w14:paraId="6652616D" w14:textId="77777777" w:rsidR="000D286A" w:rsidRPr="00163308" w:rsidRDefault="000D286A" w:rsidP="00EB331C">
      <w:pPr>
        <w:pStyle w:val="ListParagraph"/>
        <w:numPr>
          <w:ilvl w:val="1"/>
          <w:numId w:val="35"/>
        </w:numPr>
        <w:jc w:val="left"/>
      </w:pPr>
      <w:r w:rsidRPr="00163308">
        <w:t>Test 1: Overhead Tests</w:t>
      </w:r>
    </w:p>
    <w:p w14:paraId="01707C67" w14:textId="77777777" w:rsidR="000D286A" w:rsidRPr="00163308" w:rsidRDefault="000D286A" w:rsidP="00EB331C">
      <w:pPr>
        <w:pStyle w:val="ListParagraph"/>
        <w:numPr>
          <w:ilvl w:val="2"/>
          <w:numId w:val="35"/>
        </w:numPr>
        <w:jc w:val="left"/>
        <w:rPr>
          <w:lang w:eastAsia="zh-CN"/>
        </w:rPr>
      </w:pPr>
      <w:commentRangeStart w:id="68"/>
      <w:r w:rsidRPr="00163308">
        <w:t>MAC overhead w/o RTS/CTS</w:t>
      </w:r>
      <w:commentRangeEnd w:id="68"/>
      <w:r w:rsidR="007506B1">
        <w:rPr>
          <w:rStyle w:val="CommentReference"/>
          <w:lang w:val="en-GB"/>
        </w:rPr>
        <w:commentReference w:id="68"/>
      </w:r>
    </w:p>
    <w:p w14:paraId="53611AD0" w14:textId="77777777" w:rsidR="000D286A" w:rsidRPr="00163308" w:rsidRDefault="000D286A" w:rsidP="00EB331C">
      <w:pPr>
        <w:pStyle w:val="ListParagraph"/>
        <w:numPr>
          <w:ilvl w:val="2"/>
          <w:numId w:val="35"/>
        </w:numPr>
        <w:jc w:val="left"/>
      </w:pPr>
      <w:r w:rsidRPr="00163308">
        <w:t>MAC overhead w/ RTS/CTS</w:t>
      </w:r>
    </w:p>
    <w:p w14:paraId="4F4E7B86" w14:textId="77777777" w:rsidR="000D286A" w:rsidRPr="00163308" w:rsidRDefault="000D286A" w:rsidP="00EB331C">
      <w:pPr>
        <w:pStyle w:val="ListParagraph"/>
        <w:numPr>
          <w:ilvl w:val="1"/>
          <w:numId w:val="35"/>
        </w:numPr>
        <w:jc w:val="left"/>
      </w:pPr>
      <w:r w:rsidRPr="00163308">
        <w:t xml:space="preserve">Test 2:  Deferral tests. </w:t>
      </w:r>
    </w:p>
    <w:p w14:paraId="10E5A072" w14:textId="77777777" w:rsidR="000D286A" w:rsidRPr="00163308" w:rsidRDefault="000D286A" w:rsidP="00EB331C">
      <w:pPr>
        <w:pStyle w:val="ListParagraph"/>
        <w:numPr>
          <w:ilvl w:val="2"/>
          <w:numId w:val="35"/>
        </w:numPr>
        <w:jc w:val="left"/>
      </w:pPr>
      <w:r w:rsidRPr="00163308">
        <w:t>Test that APs defer when they should</w:t>
      </w:r>
    </w:p>
    <w:p w14:paraId="5448E3F2" w14:textId="77777777" w:rsidR="000D286A" w:rsidRPr="00163308" w:rsidRDefault="000D286A" w:rsidP="00EB331C">
      <w:pPr>
        <w:pStyle w:val="ListParagraph"/>
        <w:numPr>
          <w:ilvl w:val="2"/>
          <w:numId w:val="35"/>
        </w:numPr>
        <w:jc w:val="left"/>
      </w:pPr>
      <w:r w:rsidRPr="00163308">
        <w:t>Test that APs don’t defer when they shouldn’t</w:t>
      </w:r>
    </w:p>
    <w:p w14:paraId="0B5D8D0A" w14:textId="77777777" w:rsidR="000D286A" w:rsidRPr="00163308" w:rsidRDefault="000D286A" w:rsidP="00EB331C">
      <w:pPr>
        <w:pStyle w:val="ListParagraph"/>
        <w:numPr>
          <w:ilvl w:val="1"/>
          <w:numId w:val="35"/>
        </w:numPr>
        <w:jc w:val="left"/>
      </w:pPr>
      <w:r w:rsidRPr="00163308">
        <w:t>Test 3: NAV test</w:t>
      </w:r>
    </w:p>
    <w:p w14:paraId="1EF86F1C" w14:textId="77777777" w:rsidR="000D286A" w:rsidRPr="00163308" w:rsidRDefault="000D286A" w:rsidP="00EB331C">
      <w:pPr>
        <w:pStyle w:val="ListParagraph"/>
        <w:numPr>
          <w:ilvl w:val="1"/>
          <w:numId w:val="35"/>
        </w:numPr>
        <w:jc w:val="left"/>
      </w:pPr>
      <w:r w:rsidRPr="00163308">
        <w:t>More tests to be added</w:t>
      </w:r>
    </w:p>
    <w:p w14:paraId="3BCB3AAC" w14:textId="77777777" w:rsidR="000D286A" w:rsidRPr="00163308" w:rsidRDefault="000D286A" w:rsidP="000D286A">
      <w:pPr>
        <w:pStyle w:val="ListParagraph"/>
        <w:ind w:left="1080"/>
      </w:pPr>
    </w:p>
    <w:p w14:paraId="7E96A67B" w14:textId="77777777"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w:t>
      </w:r>
      <w:r w:rsidR="008433DD">
        <w:rPr>
          <w:sz w:val="24"/>
          <w:szCs w:val="24"/>
        </w:rPr>
        <w:t>[SIM-SCENARIO]</w:t>
      </w:r>
      <w:r w:rsidRPr="00163308">
        <w:rPr>
          <w:sz w:val="24"/>
          <w:szCs w:val="24"/>
        </w:rPr>
        <w:t xml:space="preserve"> would be needed.  </w:t>
      </w:r>
    </w:p>
    <w:p w14:paraId="747DC041" w14:textId="77777777" w:rsidR="000D286A" w:rsidRPr="00163308" w:rsidRDefault="000D286A" w:rsidP="00EB331C">
      <w:pPr>
        <w:pStyle w:val="ListParagraph"/>
        <w:numPr>
          <w:ilvl w:val="1"/>
          <w:numId w:val="35"/>
        </w:numPr>
        <w:jc w:val="left"/>
      </w:pPr>
      <w:r w:rsidRPr="00163308">
        <w:t>In this case, the simulation parameters to be used are defined in the scenario itself.</w:t>
      </w:r>
    </w:p>
    <w:p w14:paraId="17457C52" w14:textId="77777777" w:rsidR="000D286A" w:rsidRPr="00163308" w:rsidRDefault="000D286A" w:rsidP="00EB331C">
      <w:pPr>
        <w:pStyle w:val="ListParagraph"/>
        <w:numPr>
          <w:ilvl w:val="1"/>
          <w:numId w:val="35"/>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14:paraId="5FBF0F42" w14:textId="77777777" w:rsidR="008C230A" w:rsidRDefault="008C230A" w:rsidP="008C230A">
      <w:pPr>
        <w:rPr>
          <w:sz w:val="24"/>
          <w:szCs w:val="24"/>
          <w:u w:val="single"/>
        </w:rPr>
      </w:pPr>
    </w:p>
    <w:p w14:paraId="3FB93D07" w14:textId="77777777" w:rsidR="006D08B2" w:rsidRDefault="006D08B2" w:rsidP="008C230A">
      <w:pPr>
        <w:rPr>
          <w:sz w:val="24"/>
          <w:szCs w:val="24"/>
          <w:u w:val="single"/>
        </w:rPr>
      </w:pPr>
    </w:p>
    <w:p w14:paraId="40671E85" w14:textId="77777777" w:rsidR="008E32A0" w:rsidRDefault="008E32A0" w:rsidP="008C230A">
      <w:pPr>
        <w:rPr>
          <w:sz w:val="24"/>
          <w:szCs w:val="24"/>
          <w:u w:val="single"/>
        </w:rPr>
      </w:pPr>
    </w:p>
    <w:p w14:paraId="4F0A9A26" w14:textId="77777777" w:rsidR="008C230A" w:rsidRPr="00435DEE" w:rsidRDefault="008C230A" w:rsidP="000D286A">
      <w:pPr>
        <w:pStyle w:val="Heading2"/>
        <w:rPr>
          <w:bCs/>
        </w:rPr>
      </w:pPr>
      <w:bookmarkStart w:id="69" w:name="_Toc387915692"/>
      <w:r w:rsidRPr="00435DEE">
        <w:t xml:space="preserve">Box </w:t>
      </w:r>
      <w:r>
        <w:t>4</w:t>
      </w:r>
      <w:bookmarkEnd w:id="69"/>
    </w:p>
    <w:p w14:paraId="64C888BB" w14:textId="77777777" w:rsidR="008C230A" w:rsidRPr="00435DEE" w:rsidRDefault="008C230A" w:rsidP="008C230A">
      <w:pPr>
        <w:rPr>
          <w:bCs/>
        </w:rPr>
      </w:pPr>
    </w:p>
    <w:p w14:paraId="7C326178" w14:textId="77777777"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14:paraId="33D23C3E" w14:textId="77777777" w:rsidR="00A14091" w:rsidRDefault="00A14091" w:rsidP="0076647B">
      <w:pPr>
        <w:rPr>
          <w:bCs/>
          <w:sz w:val="24"/>
          <w:szCs w:val="24"/>
        </w:rPr>
      </w:pPr>
      <w:r>
        <w:rPr>
          <w:bCs/>
          <w:sz w:val="24"/>
          <w:szCs w:val="24"/>
        </w:rPr>
        <w:t>MCS choice is based on:</w:t>
      </w:r>
    </w:p>
    <w:p w14:paraId="235DF5E9" w14:textId="77777777" w:rsidR="00A14091" w:rsidRDefault="00A14091" w:rsidP="00EB331C">
      <w:pPr>
        <w:pStyle w:val="ListParagraph"/>
        <w:numPr>
          <w:ilvl w:val="0"/>
          <w:numId w:val="34"/>
        </w:numPr>
        <w:rPr>
          <w:bCs/>
        </w:rPr>
      </w:pPr>
      <w:r>
        <w:rPr>
          <w:bCs/>
        </w:rPr>
        <w:t>Genie; or</w:t>
      </w:r>
    </w:p>
    <w:p w14:paraId="66AFA7E3" w14:textId="77777777" w:rsidR="00A14091" w:rsidRDefault="00A14091" w:rsidP="00EB331C">
      <w:pPr>
        <w:pStyle w:val="ListParagraph"/>
        <w:numPr>
          <w:ilvl w:val="0"/>
          <w:numId w:val="34"/>
        </w:numPr>
        <w:rPr>
          <w:bCs/>
        </w:rPr>
      </w:pPr>
      <w:r>
        <w:rPr>
          <w:bCs/>
        </w:rPr>
        <w:t>Goodput maximizing MCS</w:t>
      </w:r>
    </w:p>
    <w:p w14:paraId="7BC88ACD" w14:textId="77777777" w:rsidR="00A14091" w:rsidRPr="00A14091" w:rsidRDefault="00A14091" w:rsidP="00A14091">
      <w:pPr>
        <w:ind w:left="1086"/>
        <w:rPr>
          <w:bCs/>
        </w:rPr>
      </w:pPr>
    </w:p>
    <w:p w14:paraId="5781C46C" w14:textId="77777777" w:rsidR="00A14091" w:rsidRDefault="008C230A" w:rsidP="00A14091">
      <w:pPr>
        <w:rPr>
          <w:bCs/>
          <w:sz w:val="24"/>
          <w:szCs w:val="24"/>
        </w:rPr>
      </w:pPr>
      <w:r>
        <w:rPr>
          <w:bCs/>
          <w:sz w:val="24"/>
          <w:szCs w:val="24"/>
        </w:rPr>
        <w:t xml:space="preserve">The output </w:t>
      </w:r>
      <w:r w:rsidR="00A14091">
        <w:rPr>
          <w:bCs/>
          <w:sz w:val="24"/>
          <w:szCs w:val="24"/>
        </w:rPr>
        <w:t>metrics are CDF of:</w:t>
      </w:r>
    </w:p>
    <w:p w14:paraId="28593715" w14:textId="77777777" w:rsidR="00A14091" w:rsidRPr="00A14091" w:rsidRDefault="007B68C4" w:rsidP="00EB331C">
      <w:pPr>
        <w:pStyle w:val="ListParagraph"/>
        <w:numPr>
          <w:ilvl w:val="0"/>
          <w:numId w:val="33"/>
        </w:numPr>
        <w:rPr>
          <w:bCs/>
          <w:lang w:val="en-GB"/>
        </w:rPr>
      </w:pPr>
      <w:r w:rsidRPr="00A14091">
        <w:rPr>
          <w:bCs/>
        </w:rPr>
        <w:t>Per-STA throughput</w:t>
      </w:r>
    </w:p>
    <w:p w14:paraId="01A2DDED" w14:textId="77777777" w:rsidR="00A14091" w:rsidRPr="00A14091" w:rsidRDefault="007B68C4" w:rsidP="00EB331C">
      <w:pPr>
        <w:pStyle w:val="ListParagraph"/>
        <w:numPr>
          <w:ilvl w:val="0"/>
          <w:numId w:val="33"/>
        </w:numPr>
        <w:rPr>
          <w:bCs/>
          <w:lang w:val="en-GB"/>
        </w:rPr>
      </w:pPr>
      <w:r w:rsidRPr="00A14091">
        <w:rPr>
          <w:bCs/>
        </w:rPr>
        <w:t>SINR of active links</w:t>
      </w:r>
    </w:p>
    <w:p w14:paraId="60287089" w14:textId="77777777" w:rsidR="00A14091" w:rsidRPr="00A14091" w:rsidRDefault="007B68C4" w:rsidP="00EB331C">
      <w:pPr>
        <w:pStyle w:val="ListParagraph"/>
        <w:numPr>
          <w:ilvl w:val="0"/>
          <w:numId w:val="33"/>
        </w:numPr>
        <w:rPr>
          <w:bCs/>
          <w:lang w:val="en-GB"/>
        </w:rPr>
      </w:pPr>
      <w:r w:rsidRPr="00A14091">
        <w:rPr>
          <w:bCs/>
        </w:rPr>
        <w:t>Per-STA selected MCS</w:t>
      </w:r>
    </w:p>
    <w:p w14:paraId="0A7234C1" w14:textId="77777777" w:rsidR="00C12E34" w:rsidRPr="00A14091" w:rsidRDefault="007B68C4" w:rsidP="00EB331C">
      <w:pPr>
        <w:pStyle w:val="ListParagraph"/>
        <w:numPr>
          <w:ilvl w:val="0"/>
          <w:numId w:val="33"/>
        </w:numPr>
        <w:rPr>
          <w:bCs/>
          <w:lang w:val="en-GB"/>
        </w:rPr>
      </w:pPr>
      <w:r w:rsidRPr="00A14091">
        <w:rPr>
          <w:bCs/>
        </w:rPr>
        <w:t>Per-STA airtime</w:t>
      </w:r>
    </w:p>
    <w:p w14:paraId="5A5E8E27" w14:textId="77777777" w:rsidR="008C230A" w:rsidRPr="008C230A" w:rsidRDefault="00A14091" w:rsidP="0076647B">
      <w:pPr>
        <w:rPr>
          <w:bCs/>
          <w:sz w:val="24"/>
          <w:szCs w:val="24"/>
        </w:rPr>
      </w:pPr>
      <w:r>
        <w:rPr>
          <w:bCs/>
          <w:sz w:val="24"/>
          <w:szCs w:val="24"/>
        </w:rPr>
        <w:t xml:space="preserve"> </w:t>
      </w:r>
    </w:p>
    <w:p w14:paraId="7880574A" w14:textId="77777777" w:rsidR="00ED0BA6" w:rsidRDefault="00ED0BA6" w:rsidP="0076647B">
      <w:pPr>
        <w:rPr>
          <w:b/>
          <w:bCs/>
          <w:sz w:val="28"/>
          <w:szCs w:val="28"/>
          <w:u w:val="single"/>
        </w:rPr>
      </w:pPr>
    </w:p>
    <w:p w14:paraId="6EA1AC03" w14:textId="77777777" w:rsidR="00E25F6A" w:rsidRPr="00E25F6A" w:rsidRDefault="00E25F6A" w:rsidP="000D286A">
      <w:pPr>
        <w:pStyle w:val="Heading2"/>
      </w:pPr>
      <w:bookmarkStart w:id="70" w:name="_Toc387915693"/>
      <w:r w:rsidRPr="00E25F6A">
        <w:t>Box 5</w:t>
      </w:r>
      <w:bookmarkEnd w:id="70"/>
    </w:p>
    <w:p w14:paraId="4B50F24A" w14:textId="77777777" w:rsidR="00E25F6A" w:rsidRDefault="00E25F6A" w:rsidP="0076647B">
      <w:pPr>
        <w:rPr>
          <w:b/>
          <w:bCs/>
          <w:sz w:val="28"/>
          <w:szCs w:val="28"/>
          <w:u w:val="single"/>
        </w:rPr>
      </w:pPr>
    </w:p>
    <w:p w14:paraId="7B6BDCD1" w14:textId="77777777"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14:paraId="74033941" w14:textId="77777777" w:rsidR="00B85A3A" w:rsidRDefault="00B85A3A" w:rsidP="00B85A3A">
      <w:pPr>
        <w:rPr>
          <w:bCs/>
          <w:sz w:val="24"/>
          <w:szCs w:val="24"/>
          <w:lang w:eastAsia="zh-CN"/>
        </w:rPr>
      </w:pPr>
    </w:p>
    <w:p w14:paraId="3AB87238" w14:textId="77777777" w:rsidR="00B85A3A" w:rsidRPr="00B85A3A" w:rsidRDefault="00B85A3A" w:rsidP="00B85A3A">
      <w:pPr>
        <w:rPr>
          <w:bCs/>
          <w:sz w:val="24"/>
          <w:szCs w:val="24"/>
          <w:lang w:eastAsia="zh-CN"/>
        </w:rPr>
      </w:pPr>
    </w:p>
    <w:p w14:paraId="51028EB5" w14:textId="77777777"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14:paraId="7001B793" w14:textId="77777777"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6A2990B7" w14:textId="77777777"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57A1A9F3" w14:textId="77777777" w:rsidR="00B85A3A" w:rsidRPr="00B85A3A" w:rsidRDefault="00B85A3A" w:rsidP="00406A5B">
            <w:pPr>
              <w:rPr>
                <w:bCs/>
                <w:sz w:val="24"/>
                <w:szCs w:val="24"/>
                <w:lang w:val="en-US" w:eastAsia="zh-CN"/>
              </w:rPr>
            </w:pPr>
          </w:p>
        </w:tc>
      </w:tr>
      <w:tr w:rsidR="00B85A3A" w:rsidRPr="00B85A3A" w14:paraId="1A9A5031" w14:textId="77777777"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0CEC7C9D" w14:textId="77777777"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7755066" w14:textId="77777777" w:rsidR="00B85A3A" w:rsidRPr="00B85A3A" w:rsidRDefault="008D7816" w:rsidP="00406A5B">
            <w:pPr>
              <w:rPr>
                <w:bCs/>
                <w:sz w:val="24"/>
                <w:szCs w:val="24"/>
                <w:lang w:val="en-US" w:eastAsia="zh-CN"/>
              </w:rPr>
            </w:pPr>
            <w:r>
              <w:rPr>
                <w:bCs/>
                <w:sz w:val="24"/>
                <w:szCs w:val="24"/>
                <w:lang w:val="en-US" w:eastAsia="zh-CN"/>
              </w:rPr>
              <w:t>Clear Channel Assessment</w:t>
            </w:r>
            <w:r w:rsidR="00B85A3A" w:rsidRPr="00B85A3A">
              <w:rPr>
                <w:bCs/>
                <w:sz w:val="24"/>
                <w:szCs w:val="24"/>
                <w:lang w:val="en-US" w:eastAsia="zh-CN"/>
              </w:rPr>
              <w:t xml:space="preserve"> </w:t>
            </w:r>
          </w:p>
        </w:tc>
      </w:tr>
      <w:tr w:rsidR="00B85A3A" w:rsidRPr="00B85A3A" w14:paraId="0B40A15C"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D033A4C"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FE04EEC" w14:textId="77777777"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14:paraId="662CF6E4"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97AF002"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0C564F4D" w14:textId="77777777"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14:paraId="1F53B749"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87253"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D16D0C3" w14:textId="77777777" w:rsidR="00B85A3A" w:rsidRPr="00B85A3A" w:rsidRDefault="00B85A3A" w:rsidP="00406A5B">
            <w:pPr>
              <w:rPr>
                <w:bCs/>
                <w:sz w:val="24"/>
                <w:szCs w:val="24"/>
                <w:lang w:val="en-US" w:eastAsia="zh-CN"/>
              </w:rPr>
            </w:pPr>
            <w:r w:rsidRPr="00B85A3A">
              <w:rPr>
                <w:bCs/>
                <w:sz w:val="24"/>
                <w:szCs w:val="24"/>
                <w:lang w:val="en-US" w:eastAsia="zh-CN"/>
              </w:rPr>
              <w:t xml:space="preserve">Aggregation </w:t>
            </w:r>
          </w:p>
        </w:tc>
      </w:tr>
      <w:tr w:rsidR="00B85A3A" w:rsidRPr="00B85A3A" w14:paraId="6ED8548A" w14:textId="77777777"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AB3B77"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69153D2A" w14:textId="77777777"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14:paraId="23A83B9A" w14:textId="77777777"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7C301BA1" w14:textId="77777777"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5CA0E619" w14:textId="77777777" w:rsidR="00B85A3A" w:rsidRPr="00B85A3A" w:rsidRDefault="00B95E5E" w:rsidP="00406A5B">
            <w:pPr>
              <w:rPr>
                <w:bCs/>
                <w:sz w:val="24"/>
                <w:szCs w:val="24"/>
                <w:lang w:val="en-US" w:eastAsia="zh-CN"/>
              </w:rPr>
            </w:pPr>
            <w:r w:rsidRPr="00B85A3A">
              <w:rPr>
                <w:rFonts w:hint="eastAsia"/>
                <w:bCs/>
                <w:sz w:val="24"/>
                <w:szCs w:val="24"/>
                <w:lang w:val="en-US" w:eastAsia="zh-CN"/>
              </w:rPr>
              <w:t xml:space="preserve">PHY abstraction </w:t>
            </w:r>
            <w:r w:rsidRPr="004B0E08">
              <w:rPr>
                <w:rFonts w:hint="eastAsia"/>
                <w:bCs/>
                <w:sz w:val="24"/>
                <w:szCs w:val="24"/>
                <w:lang w:val="en-US" w:eastAsia="zh-CN"/>
              </w:rPr>
              <w:t>(</w:t>
            </w:r>
            <w:r w:rsidRPr="004B0E08">
              <w:rPr>
                <w:bCs/>
                <w:sz w:val="24"/>
                <w:szCs w:val="24"/>
                <w:lang w:val="en-US" w:eastAsia="zh-CN"/>
              </w:rPr>
              <w:t>see more detail</w:t>
            </w:r>
            <w:r w:rsidRPr="004B0E08">
              <w:rPr>
                <w:rFonts w:hint="eastAsia"/>
                <w:bCs/>
                <w:sz w:val="24"/>
                <w:szCs w:val="24"/>
                <w:lang w:val="en-US" w:eastAsia="zh-CN"/>
              </w:rPr>
              <w:t>s</w:t>
            </w:r>
            <w:r w:rsidRPr="004B0E08">
              <w:rPr>
                <w:bCs/>
                <w:sz w:val="24"/>
                <w:szCs w:val="24"/>
                <w:lang w:val="en-US" w:eastAsia="zh-CN"/>
              </w:rPr>
              <w:t xml:space="preserve"> in Appendix 1)</w:t>
            </w:r>
          </w:p>
        </w:tc>
      </w:tr>
      <w:tr w:rsidR="00B85A3A" w:rsidRPr="00B85A3A" w14:paraId="19A8D62D" w14:textId="77777777"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80359B7"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039581FF" w14:textId="77777777"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14:paraId="41D9C013" w14:textId="77777777"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D2D3B36" w14:textId="77777777"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14:paraId="4B456FAB" w14:textId="77777777" w:rsidR="00B85A3A" w:rsidRPr="00B85A3A" w:rsidRDefault="00B85A3A" w:rsidP="00406A5B">
            <w:pPr>
              <w:rPr>
                <w:bCs/>
                <w:sz w:val="24"/>
                <w:szCs w:val="24"/>
                <w:lang w:val="en-US" w:eastAsia="zh-CN"/>
              </w:rPr>
            </w:pPr>
          </w:p>
        </w:tc>
      </w:tr>
    </w:tbl>
    <w:p w14:paraId="59AA6148" w14:textId="77777777" w:rsidR="00B85A3A" w:rsidRPr="00B85A3A" w:rsidRDefault="00B85A3A" w:rsidP="00B85A3A">
      <w:pPr>
        <w:rPr>
          <w:bCs/>
          <w:sz w:val="24"/>
          <w:szCs w:val="24"/>
          <w:lang w:eastAsia="zh-CN"/>
        </w:rPr>
      </w:pPr>
    </w:p>
    <w:p w14:paraId="7862F2D3" w14:textId="77777777" w:rsidR="004B0E08" w:rsidRDefault="004B0E08" w:rsidP="00B85A3A">
      <w:pPr>
        <w:rPr>
          <w:bCs/>
          <w:sz w:val="24"/>
          <w:szCs w:val="24"/>
          <w:lang w:eastAsia="zh-CN"/>
        </w:rPr>
      </w:pPr>
    </w:p>
    <w:p w14:paraId="070A8988" w14:textId="77777777" w:rsidR="004B0E08" w:rsidRDefault="004B0E08" w:rsidP="00B85A3A">
      <w:pPr>
        <w:rPr>
          <w:bCs/>
          <w:sz w:val="24"/>
          <w:szCs w:val="24"/>
          <w:lang w:eastAsia="zh-CN"/>
        </w:rPr>
      </w:pPr>
    </w:p>
    <w:p w14:paraId="3A4AEA11" w14:textId="77777777" w:rsidR="004B0E08" w:rsidRDefault="004B0E08" w:rsidP="00B85A3A">
      <w:pPr>
        <w:rPr>
          <w:bCs/>
          <w:sz w:val="24"/>
          <w:szCs w:val="24"/>
          <w:lang w:eastAsia="zh-CN"/>
        </w:rPr>
      </w:pPr>
    </w:p>
    <w:p w14:paraId="670268D6" w14:textId="77777777" w:rsidR="004B0E08" w:rsidRPr="004B0E08" w:rsidRDefault="00DF76A5" w:rsidP="004B0E08">
      <w:pPr>
        <w:rPr>
          <w:bCs/>
          <w:sz w:val="24"/>
          <w:szCs w:val="24"/>
          <w:lang w:val="en-US" w:eastAsia="zh-CN"/>
        </w:rPr>
      </w:pPr>
      <w:r>
        <w:rPr>
          <w:rFonts w:hint="eastAsia"/>
          <w:bCs/>
          <w:sz w:val="24"/>
          <w:szCs w:val="24"/>
          <w:lang w:val="en-US" w:eastAsia="zh-CN"/>
        </w:rPr>
        <w:t>Basic packet rece</w:t>
      </w:r>
      <w:r>
        <w:rPr>
          <w:bCs/>
          <w:sz w:val="24"/>
          <w:szCs w:val="24"/>
          <w:lang w:val="en-US" w:eastAsia="zh-CN"/>
        </w:rPr>
        <w:t>ption</w:t>
      </w:r>
      <w:r w:rsidR="004B0E08" w:rsidRPr="004B0E08">
        <w:rPr>
          <w:rFonts w:hint="eastAsia"/>
          <w:bCs/>
          <w:sz w:val="24"/>
          <w:szCs w:val="24"/>
          <w:lang w:val="en-US" w:eastAsia="zh-CN"/>
        </w:rPr>
        <w:t xml:space="preserve"> and preamble detection procedure are described in Appendix 4 with the following simplifications for calibration,</w:t>
      </w:r>
    </w:p>
    <w:p w14:paraId="627CD1B3" w14:textId="77777777"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For control frame, the preamble only includes the legacy part</w:t>
      </w:r>
    </w:p>
    <w:p w14:paraId="6985B8CF" w14:textId="77777777"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For data frame, both legacy part and VHT part are included.</w:t>
      </w:r>
    </w:p>
    <w:p w14:paraId="4A0FD5E9" w14:textId="77777777"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14:paraId="5C8E1705" w14:textId="77777777"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T</w:t>
      </w:r>
      <w:r w:rsidRPr="004B0E08">
        <w:rPr>
          <w:bCs/>
          <w:sz w:val="24"/>
          <w:szCs w:val="24"/>
          <w:lang w:val="en-US" w:eastAsia="zh-CN"/>
        </w:rPr>
        <w:t>he duplicated parts in preamble among multiple 20MHz channels are not combined</w:t>
      </w:r>
    </w:p>
    <w:p w14:paraId="521610AE" w14:textId="77777777"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14:paraId="338AB256" w14:textId="77777777" w:rsidR="004B0E08" w:rsidRPr="004B0E08" w:rsidRDefault="004B0E08" w:rsidP="00EB331C">
      <w:pPr>
        <w:numPr>
          <w:ilvl w:val="2"/>
          <w:numId w:val="47"/>
        </w:numPr>
        <w:rPr>
          <w:bCs/>
          <w:sz w:val="24"/>
          <w:szCs w:val="24"/>
          <w:lang w:val="en-US" w:eastAsia="zh-CN"/>
        </w:rPr>
      </w:pPr>
      <w:r w:rsidRPr="004B0E08">
        <w:rPr>
          <w:bCs/>
          <w:sz w:val="24"/>
          <w:szCs w:val="24"/>
          <w:lang w:val="en-US" w:eastAsia="zh-CN"/>
        </w:rPr>
        <w:lastRenderedPageBreak/>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14:paraId="6AE85FE3" w14:textId="77777777" w:rsidR="004B0E08" w:rsidRPr="004B0E08" w:rsidRDefault="004B0E08" w:rsidP="00EB331C">
      <w:pPr>
        <w:numPr>
          <w:ilvl w:val="2"/>
          <w:numId w:val="47"/>
        </w:numPr>
        <w:rPr>
          <w:bCs/>
          <w:sz w:val="24"/>
          <w:szCs w:val="24"/>
          <w:lang w:val="en-US" w:eastAsia="zh-CN"/>
        </w:rPr>
      </w:pPr>
      <w:r w:rsidRPr="004B0E08">
        <w:rPr>
          <w:bCs/>
          <w:sz w:val="24"/>
          <w:szCs w:val="24"/>
          <w:lang w:val="en-US" w:eastAsia="zh-CN"/>
        </w:rPr>
        <w:t>MCS0 is assumed for control frame</w:t>
      </w:r>
    </w:p>
    <w:p w14:paraId="6FB36EB7" w14:textId="77777777"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 xml:space="preserve">Rx sensitivity is assumed to be equal to the value of </w:t>
      </w:r>
      <w:r w:rsidR="008D7816">
        <w:rPr>
          <w:rFonts w:hint="eastAsia"/>
          <w:bCs/>
          <w:sz w:val="24"/>
          <w:szCs w:val="24"/>
          <w:lang w:val="en-US" w:eastAsia="zh-CN"/>
        </w:rPr>
        <w:t>Clear Channel Assessment</w:t>
      </w:r>
      <w:r w:rsidRPr="004B0E08">
        <w:rPr>
          <w:rFonts w:hint="eastAsia"/>
          <w:bCs/>
          <w:sz w:val="24"/>
          <w:szCs w:val="24"/>
          <w:lang w:val="en-US" w:eastAsia="zh-CN"/>
        </w:rPr>
        <w:t>-SD.</w:t>
      </w:r>
    </w:p>
    <w:p w14:paraId="51AB4802" w14:textId="77777777" w:rsidR="004B0E08" w:rsidRDefault="004B0E08" w:rsidP="00B85A3A">
      <w:pPr>
        <w:rPr>
          <w:bCs/>
          <w:sz w:val="24"/>
          <w:szCs w:val="24"/>
          <w:lang w:eastAsia="zh-CN"/>
        </w:rPr>
      </w:pPr>
    </w:p>
    <w:p w14:paraId="32F6535D" w14:textId="77777777" w:rsidR="004B0E08" w:rsidRDefault="004B0E08" w:rsidP="00B85A3A">
      <w:pPr>
        <w:rPr>
          <w:bCs/>
          <w:sz w:val="24"/>
          <w:szCs w:val="24"/>
          <w:lang w:eastAsia="zh-CN"/>
        </w:rPr>
      </w:pPr>
    </w:p>
    <w:p w14:paraId="2EE8DA12" w14:textId="77777777"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14:paraId="3602C2BA" w14:textId="77777777"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14:paraId="22F51969" w14:textId="77777777" w:rsidR="00B85A3A" w:rsidRPr="00B85A3A" w:rsidRDefault="00B85A3A" w:rsidP="00B85A3A">
      <w:pPr>
        <w:rPr>
          <w:bCs/>
          <w:sz w:val="24"/>
          <w:szCs w:val="24"/>
          <w:lang w:eastAsia="zh-CN"/>
        </w:rPr>
      </w:pPr>
    </w:p>
    <w:p w14:paraId="2FDCA1B2" w14:textId="77777777"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14:paraId="3E33E741" w14:textId="77777777" w:rsidR="00B85A3A" w:rsidRPr="00B85A3A" w:rsidRDefault="00B85A3A" w:rsidP="00EB331C">
      <w:pPr>
        <w:pStyle w:val="ListParagraph"/>
        <w:numPr>
          <w:ilvl w:val="0"/>
          <w:numId w:val="33"/>
        </w:numPr>
        <w:rPr>
          <w:bCs/>
          <w:lang w:val="en-GB"/>
        </w:rPr>
      </w:pPr>
      <w:r w:rsidRPr="00B85A3A">
        <w:rPr>
          <w:bCs/>
        </w:rPr>
        <w:t>Per-STA throughput</w:t>
      </w:r>
    </w:p>
    <w:p w14:paraId="683B8E4A" w14:textId="77777777" w:rsidR="00B85A3A" w:rsidRPr="00B85A3A" w:rsidRDefault="00B85A3A" w:rsidP="00EB331C">
      <w:pPr>
        <w:pStyle w:val="ListParagraph"/>
        <w:numPr>
          <w:ilvl w:val="0"/>
          <w:numId w:val="33"/>
        </w:numPr>
        <w:rPr>
          <w:bCs/>
          <w:lang w:val="en-GB"/>
        </w:rPr>
      </w:pPr>
      <w:r w:rsidRPr="00B85A3A">
        <w:rPr>
          <w:bCs/>
        </w:rPr>
        <w:t>Per-BSS Throughput</w:t>
      </w:r>
    </w:p>
    <w:p w14:paraId="4FCE9961" w14:textId="77777777" w:rsidR="00B85A3A" w:rsidRPr="00B85A3A" w:rsidRDefault="00B85A3A" w:rsidP="00EB331C">
      <w:pPr>
        <w:pStyle w:val="ListParagraph"/>
        <w:numPr>
          <w:ilvl w:val="0"/>
          <w:numId w:val="33"/>
        </w:numPr>
        <w:rPr>
          <w:bCs/>
          <w:lang w:val="en-GB"/>
        </w:rPr>
      </w:pPr>
      <w:r w:rsidRPr="00B85A3A">
        <w:rPr>
          <w:bCs/>
        </w:rPr>
        <w:t>Packet Loss</w:t>
      </w:r>
    </w:p>
    <w:p w14:paraId="43DEF8AD" w14:textId="77777777" w:rsidR="00B85A3A" w:rsidRPr="00B85A3A" w:rsidRDefault="00B85A3A" w:rsidP="00EB331C">
      <w:pPr>
        <w:pStyle w:val="ListParagraph"/>
        <w:numPr>
          <w:ilvl w:val="0"/>
          <w:numId w:val="33"/>
        </w:numPr>
        <w:rPr>
          <w:bCs/>
          <w:lang w:val="en-GB"/>
        </w:rPr>
      </w:pPr>
      <w:r w:rsidRPr="00B85A3A">
        <w:rPr>
          <w:bCs/>
        </w:rPr>
        <w:t>Transmission Latency</w:t>
      </w:r>
    </w:p>
    <w:p w14:paraId="5BF6E7E7" w14:textId="77777777" w:rsidR="00E25F6A" w:rsidRDefault="00E25F6A" w:rsidP="0076647B">
      <w:pPr>
        <w:rPr>
          <w:b/>
          <w:bCs/>
          <w:sz w:val="28"/>
          <w:szCs w:val="28"/>
          <w:u w:val="single"/>
        </w:rPr>
      </w:pPr>
    </w:p>
    <w:p w14:paraId="2A2B67B4" w14:textId="77777777" w:rsidR="00E25F6A" w:rsidRDefault="00E25F6A" w:rsidP="0076647B">
      <w:pPr>
        <w:rPr>
          <w:b/>
          <w:bCs/>
          <w:sz w:val="28"/>
          <w:szCs w:val="28"/>
          <w:u w:val="single"/>
        </w:rPr>
      </w:pPr>
    </w:p>
    <w:p w14:paraId="5E36359D" w14:textId="77777777" w:rsidR="00CB5CD5" w:rsidRDefault="00CB5CD5" w:rsidP="0076647B">
      <w:pPr>
        <w:rPr>
          <w:b/>
          <w:bCs/>
          <w:sz w:val="28"/>
          <w:szCs w:val="28"/>
          <w:u w:val="single"/>
        </w:rPr>
      </w:pPr>
    </w:p>
    <w:p w14:paraId="60B39DFA" w14:textId="77777777" w:rsidR="00E25F6A" w:rsidRDefault="00E25F6A" w:rsidP="0076647B">
      <w:pPr>
        <w:rPr>
          <w:b/>
          <w:bCs/>
          <w:sz w:val="28"/>
          <w:szCs w:val="28"/>
          <w:u w:val="single"/>
        </w:rPr>
      </w:pPr>
    </w:p>
    <w:p w14:paraId="65C066C5" w14:textId="77777777" w:rsidR="001E5E12" w:rsidRDefault="00FB14E5" w:rsidP="000D286A">
      <w:pPr>
        <w:pStyle w:val="Heading1"/>
      </w:pPr>
      <w:bookmarkStart w:id="71" w:name="_Toc387915694"/>
      <w:bookmarkStart w:id="72" w:name="_Toc409064664"/>
      <w:r w:rsidRPr="00FB14E5">
        <w:t>Traffic Models</w:t>
      </w:r>
      <w:bookmarkEnd w:id="71"/>
      <w:bookmarkEnd w:id="72"/>
    </w:p>
    <w:p w14:paraId="21338370" w14:textId="77777777" w:rsidR="00FB14E5" w:rsidRDefault="00FB14E5" w:rsidP="0076647B">
      <w:pPr>
        <w:rPr>
          <w:b/>
          <w:bCs/>
          <w:sz w:val="28"/>
          <w:szCs w:val="28"/>
          <w:u w:val="single"/>
        </w:rPr>
      </w:pPr>
    </w:p>
    <w:p w14:paraId="50461A6E" w14:textId="77777777"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14:paraId="2C70D763" w14:textId="77777777" w:rsidR="00FB14E5" w:rsidRDefault="00FB14E5" w:rsidP="00FB14E5">
      <w:pPr>
        <w:rPr>
          <w:bCs/>
          <w:sz w:val="24"/>
          <w:szCs w:val="24"/>
          <w:lang w:val="en-US"/>
        </w:rPr>
      </w:pPr>
    </w:p>
    <w:p w14:paraId="0003BA40" w14:textId="77777777"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14:paraId="2A0CCF17" w14:textId="77777777" w:rsidR="001276C6" w:rsidRDefault="001276C6" w:rsidP="001276C6">
      <w:pPr>
        <w:rPr>
          <w:bCs/>
          <w:sz w:val="24"/>
          <w:szCs w:val="24"/>
          <w:lang w:val="en-US"/>
        </w:rPr>
      </w:pPr>
    </w:p>
    <w:p w14:paraId="487174C8" w14:textId="77777777"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14:paraId="4399F2A3" w14:textId="77777777" w:rsidR="001276C6" w:rsidRDefault="001276C6" w:rsidP="001276C6">
      <w:pPr>
        <w:rPr>
          <w:bCs/>
          <w:sz w:val="24"/>
          <w:szCs w:val="24"/>
          <w:lang w:val="en-US"/>
        </w:rPr>
      </w:pPr>
    </w:p>
    <w:p w14:paraId="03FE2E6F" w14:textId="77777777" w:rsidR="004A583D" w:rsidRPr="004A583D" w:rsidRDefault="004A583D" w:rsidP="000D286A">
      <w:pPr>
        <w:pStyle w:val="Heading2"/>
      </w:pPr>
      <w:bookmarkStart w:id="73" w:name="_Toc387915695"/>
      <w:r w:rsidRPr="004A583D">
        <w:t>Management traffic model</w:t>
      </w:r>
      <w:bookmarkEnd w:id="73"/>
      <w:r w:rsidRPr="004A583D">
        <w:t xml:space="preserve"> </w:t>
      </w:r>
    </w:p>
    <w:p w14:paraId="49481C49" w14:textId="77777777" w:rsidR="004A583D" w:rsidRPr="004A583D" w:rsidRDefault="004A583D" w:rsidP="004A583D">
      <w:pPr>
        <w:widowControl w:val="0"/>
        <w:autoSpaceDE w:val="0"/>
        <w:autoSpaceDN w:val="0"/>
        <w:adjustRightInd w:val="0"/>
        <w:rPr>
          <w:bCs/>
          <w:sz w:val="24"/>
          <w:szCs w:val="24"/>
          <w:u w:val="single"/>
        </w:rPr>
      </w:pPr>
    </w:p>
    <w:p w14:paraId="6E71ECB1" w14:textId="77777777"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w:t>
      </w:r>
      <w:proofErr w:type="spellStart"/>
      <w:r w:rsidRPr="004A583D">
        <w:rPr>
          <w:bCs/>
          <w:sz w:val="24"/>
          <w:szCs w:val="24"/>
        </w:rPr>
        <w:t>unassociated</w:t>
      </w:r>
      <w:proofErr w:type="spellEnd"/>
      <w:r w:rsidRPr="004A583D">
        <w:rPr>
          <w:bCs/>
          <w:sz w:val="24"/>
          <w:szCs w:val="24"/>
        </w:rPr>
        <w:t xml:space="preserve"> clients: </w:t>
      </w:r>
    </w:p>
    <w:p w14:paraId="239229C7"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t xml:space="preserve">Probing period: </w:t>
      </w:r>
    </w:p>
    <w:p w14:paraId="39598B4A" w14:textId="77777777" w:rsidR="004A583D" w:rsidRPr="00E37FE4" w:rsidRDefault="004A583D" w:rsidP="00EB331C">
      <w:pPr>
        <w:pStyle w:val="ListParagraph"/>
        <w:widowControl w:val="0"/>
        <w:numPr>
          <w:ilvl w:val="1"/>
          <w:numId w:val="18"/>
        </w:numPr>
        <w:autoSpaceDE w:val="0"/>
        <w:autoSpaceDN w:val="0"/>
        <w:adjustRightInd w:val="0"/>
        <w:rPr>
          <w:bCs/>
        </w:rPr>
      </w:pPr>
      <w:r w:rsidRPr="00E37FE4">
        <w:rPr>
          <w:bCs/>
        </w:rPr>
        <w:t xml:space="preserve">For {50%} of the clients: [12 seconds]  </w:t>
      </w:r>
    </w:p>
    <w:p w14:paraId="3B41611D" w14:textId="77777777" w:rsidR="004A583D" w:rsidRPr="00E37FE4" w:rsidRDefault="004A583D" w:rsidP="00EB331C">
      <w:pPr>
        <w:pStyle w:val="ListParagraph"/>
        <w:widowControl w:val="0"/>
        <w:numPr>
          <w:ilvl w:val="1"/>
          <w:numId w:val="18"/>
        </w:numPr>
        <w:autoSpaceDE w:val="0"/>
        <w:autoSpaceDN w:val="0"/>
        <w:adjustRightInd w:val="0"/>
        <w:rPr>
          <w:bCs/>
        </w:rPr>
      </w:pPr>
      <w:r w:rsidRPr="00E37FE4">
        <w:rPr>
          <w:bCs/>
        </w:rPr>
        <w:t>For {50%} of the clients:</w:t>
      </w:r>
    </w:p>
    <w:p w14:paraId="56375719" w14:textId="77777777" w:rsidR="004A583D" w:rsidRPr="00E37FE4" w:rsidRDefault="004A583D" w:rsidP="00EB331C">
      <w:pPr>
        <w:pStyle w:val="ListParagraph"/>
        <w:widowControl w:val="0"/>
        <w:numPr>
          <w:ilvl w:val="2"/>
          <w:numId w:val="18"/>
        </w:numPr>
        <w:autoSpaceDE w:val="0"/>
        <w:autoSpaceDN w:val="0"/>
        <w:adjustRightInd w:val="0"/>
        <w:rPr>
          <w:bCs/>
        </w:rPr>
      </w:pPr>
      <w:r w:rsidRPr="00E37FE4">
        <w:rPr>
          <w:bCs/>
        </w:rPr>
        <w:t xml:space="preserve">[12.5 seconds] </w:t>
      </w:r>
    </w:p>
    <w:p w14:paraId="24153173" w14:textId="77777777" w:rsidR="004A583D" w:rsidRPr="00E37FE4" w:rsidRDefault="004A583D" w:rsidP="00EB331C">
      <w:pPr>
        <w:pStyle w:val="ListParagraph"/>
        <w:widowControl w:val="0"/>
        <w:numPr>
          <w:ilvl w:val="2"/>
          <w:numId w:val="18"/>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14:paraId="5C16DAAC"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channels: Every supported channel [1,2,3,4..,36,40,..]</w:t>
      </w:r>
    </w:p>
    <w:p w14:paraId="73CFE6C7"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t xml:space="preserve">Probe request SSID: Broadcast probe requests to wildcard SSID, plus [0-3] specified SSIDs </w:t>
      </w:r>
    </w:p>
    <w:p w14:paraId="09D54886"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e Request frame size: [80B, or 160B]</w:t>
      </w:r>
    </w:p>
    <w:p w14:paraId="564BE344" w14:textId="77777777"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14:paraId="385A9673"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period: [60 seconds]</w:t>
      </w:r>
    </w:p>
    <w:p w14:paraId="064A7F17"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14:paraId="72FA4981" w14:textId="77777777" w:rsidR="004A583D" w:rsidRPr="00E37FE4" w:rsidRDefault="004A583D" w:rsidP="00EB331C">
      <w:pPr>
        <w:pStyle w:val="ListParagraph"/>
        <w:widowControl w:val="0"/>
        <w:numPr>
          <w:ilvl w:val="0"/>
          <w:numId w:val="18"/>
        </w:numPr>
        <w:autoSpaceDE w:val="0"/>
        <w:autoSpaceDN w:val="0"/>
        <w:adjustRightInd w:val="0"/>
        <w:rPr>
          <w:bCs/>
        </w:rPr>
      </w:pPr>
      <w:r w:rsidRPr="00E37FE4">
        <w:rPr>
          <w:bCs/>
        </w:rPr>
        <w:lastRenderedPageBreak/>
        <w:t>Probe Request frame size: [80B, or 160B]</w:t>
      </w:r>
    </w:p>
    <w:p w14:paraId="06E2C3E4" w14:textId="77777777"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14:paraId="4481B634" w14:textId="77777777" w:rsidR="00FB14E5" w:rsidRPr="00FB14E5" w:rsidRDefault="00FB14E5" w:rsidP="0076647B">
      <w:pPr>
        <w:rPr>
          <w:bCs/>
          <w:sz w:val="24"/>
          <w:szCs w:val="24"/>
        </w:rPr>
      </w:pPr>
    </w:p>
    <w:p w14:paraId="3F37C175" w14:textId="77777777" w:rsidR="006D7A7E" w:rsidRDefault="006D7A7E" w:rsidP="0076647B">
      <w:pPr>
        <w:rPr>
          <w:bCs/>
          <w:sz w:val="24"/>
          <w:szCs w:val="24"/>
        </w:rPr>
      </w:pPr>
    </w:p>
    <w:p w14:paraId="590573CE" w14:textId="77777777" w:rsidR="006D7A7E" w:rsidRPr="00FB14E5" w:rsidRDefault="006D7A7E" w:rsidP="0076647B">
      <w:pPr>
        <w:rPr>
          <w:bCs/>
          <w:sz w:val="24"/>
          <w:szCs w:val="24"/>
        </w:rPr>
      </w:pPr>
    </w:p>
    <w:p w14:paraId="4138788F" w14:textId="77777777" w:rsidR="001E5E12" w:rsidRPr="001276C6" w:rsidRDefault="001276C6" w:rsidP="000D286A">
      <w:pPr>
        <w:pStyle w:val="Heading1"/>
      </w:pPr>
      <w:bookmarkStart w:id="74" w:name="_Toc387915696"/>
      <w:bookmarkStart w:id="75" w:name="_Toc409064665"/>
      <w:r w:rsidRPr="001276C6">
        <w:t>Metrics</w:t>
      </w:r>
      <w:bookmarkEnd w:id="74"/>
      <w:bookmarkEnd w:id="75"/>
    </w:p>
    <w:p w14:paraId="2E75CDCF" w14:textId="77777777" w:rsidR="00FB14E5" w:rsidRDefault="00FB14E5" w:rsidP="0076647B">
      <w:pPr>
        <w:rPr>
          <w:b/>
          <w:bCs/>
        </w:rPr>
      </w:pPr>
    </w:p>
    <w:p w14:paraId="78653917" w14:textId="77777777" w:rsidR="00FB14E5" w:rsidRDefault="00FB14E5" w:rsidP="0076647B">
      <w:pPr>
        <w:rPr>
          <w:b/>
          <w:bCs/>
        </w:rPr>
      </w:pPr>
    </w:p>
    <w:p w14:paraId="5E4C1EB7" w14:textId="77777777" w:rsidR="00063B9D" w:rsidRDefault="003B1727" w:rsidP="00063B9D">
      <w:pPr>
        <w:rPr>
          <w:bCs/>
          <w:sz w:val="24"/>
          <w:szCs w:val="24"/>
          <w:lang w:val="en-US"/>
        </w:rPr>
      </w:pPr>
      <w:r>
        <w:rPr>
          <w:bCs/>
          <w:sz w:val="24"/>
          <w:szCs w:val="24"/>
          <w:lang w:val="en-US"/>
        </w:rPr>
        <w:t>11</w:t>
      </w:r>
      <w:r w:rsidR="007506B1">
        <w:rPr>
          <w:bCs/>
          <w:sz w:val="24"/>
          <w:szCs w:val="24"/>
          <w:lang w:val="en-US"/>
        </w:rPr>
        <w:t>BB</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14:paraId="294339F5" w14:textId="77777777" w:rsidR="00063B9D" w:rsidRDefault="00063B9D" w:rsidP="00063B9D">
      <w:pPr>
        <w:rPr>
          <w:bCs/>
          <w:sz w:val="24"/>
          <w:szCs w:val="24"/>
          <w:lang w:val="en-US"/>
        </w:rPr>
      </w:pPr>
    </w:p>
    <w:p w14:paraId="13133FED" w14:textId="77777777" w:rsidR="00063B9D" w:rsidRPr="001E1CB7" w:rsidRDefault="00063B9D" w:rsidP="000D286A">
      <w:pPr>
        <w:pStyle w:val="Heading2"/>
        <w:rPr>
          <w:lang w:val="en-US"/>
        </w:rPr>
      </w:pPr>
      <w:bookmarkStart w:id="76" w:name="_Toc387915697"/>
      <w:r w:rsidRPr="001E1CB7">
        <w:rPr>
          <w:lang w:val="en-US"/>
        </w:rPr>
        <w:t>Link Level Simulation</w:t>
      </w:r>
      <w:bookmarkEnd w:id="76"/>
    </w:p>
    <w:p w14:paraId="64882B5B" w14:textId="77777777" w:rsidR="00063B9D" w:rsidRDefault="00063B9D" w:rsidP="00063B9D">
      <w:pPr>
        <w:rPr>
          <w:bCs/>
          <w:sz w:val="24"/>
          <w:szCs w:val="24"/>
          <w:lang w:val="en-US"/>
        </w:rPr>
      </w:pPr>
    </w:p>
    <w:p w14:paraId="56F42E1B" w14:textId="77777777"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14:paraId="709998CC" w14:textId="77777777" w:rsidR="00063B9D" w:rsidRDefault="00063B9D" w:rsidP="00063B9D">
      <w:pPr>
        <w:rPr>
          <w:bCs/>
          <w:sz w:val="24"/>
          <w:szCs w:val="24"/>
          <w:lang w:val="en-US"/>
        </w:rPr>
      </w:pPr>
    </w:p>
    <w:p w14:paraId="4F87C5E4" w14:textId="77777777" w:rsidR="00063B9D" w:rsidRPr="001E1CB7" w:rsidRDefault="00063B9D" w:rsidP="000D286A">
      <w:pPr>
        <w:pStyle w:val="Heading2"/>
        <w:rPr>
          <w:lang w:val="en-US"/>
        </w:rPr>
      </w:pPr>
      <w:bookmarkStart w:id="77" w:name="_Toc387915698"/>
      <w:r w:rsidRPr="001E1CB7">
        <w:rPr>
          <w:lang w:val="en-US"/>
        </w:rPr>
        <w:t>System Level Simulation</w:t>
      </w:r>
      <w:bookmarkEnd w:id="77"/>
    </w:p>
    <w:p w14:paraId="26BF985E" w14:textId="77777777" w:rsidR="00063B9D" w:rsidRDefault="00063B9D" w:rsidP="00063B9D">
      <w:pPr>
        <w:rPr>
          <w:bCs/>
          <w:sz w:val="24"/>
          <w:szCs w:val="24"/>
          <w:lang w:val="en-US"/>
        </w:rPr>
      </w:pPr>
    </w:p>
    <w:p w14:paraId="1F450E24" w14:textId="77777777"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14:paraId="373C3333" w14:textId="77777777" w:rsidR="00063B9D" w:rsidRDefault="00063B9D" w:rsidP="00063B9D">
      <w:pPr>
        <w:rPr>
          <w:bCs/>
          <w:sz w:val="24"/>
          <w:szCs w:val="24"/>
          <w:lang w:val="en-US"/>
        </w:rPr>
      </w:pPr>
    </w:p>
    <w:p w14:paraId="1B85073E" w14:textId="77777777" w:rsidR="00063B9D" w:rsidRPr="001751D7" w:rsidRDefault="00063B9D" w:rsidP="000D286A">
      <w:pPr>
        <w:pStyle w:val="Heading3"/>
        <w:rPr>
          <w:sz w:val="24"/>
          <w:szCs w:val="24"/>
        </w:rPr>
      </w:pPr>
      <w:bookmarkStart w:id="78" w:name="_Toc387915699"/>
      <w:r w:rsidRPr="001751D7">
        <w:rPr>
          <w:sz w:val="24"/>
          <w:szCs w:val="24"/>
        </w:rPr>
        <w:t>Per-STA Throughout</w:t>
      </w:r>
      <w:bookmarkEnd w:id="78"/>
    </w:p>
    <w:p w14:paraId="59739596" w14:textId="77777777" w:rsidR="00063B9D" w:rsidRPr="009F0CD3" w:rsidRDefault="00063B9D" w:rsidP="00063B9D">
      <w:pPr>
        <w:rPr>
          <w:bCs/>
          <w:sz w:val="24"/>
          <w:szCs w:val="24"/>
          <w:lang w:val="en-US"/>
        </w:rPr>
      </w:pPr>
    </w:p>
    <w:p w14:paraId="423E80F2" w14:textId="77777777"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 xml:space="preserve">ifferent simulation scenario </w:t>
      </w:r>
      <w:r w:rsidR="008433DD">
        <w:rPr>
          <w:bCs/>
          <w:sz w:val="24"/>
          <w:szCs w:val="24"/>
          <w:lang w:val="en-US"/>
        </w:rPr>
        <w:t>[SIM-SCENARIO]</w:t>
      </w:r>
      <w:r w:rsidRPr="009F0CD3">
        <w:rPr>
          <w:bCs/>
          <w:sz w:val="24"/>
          <w:szCs w:val="24"/>
          <w:lang w:val="en-US"/>
        </w:rPr>
        <w:t xml:space="preserve">.  </w:t>
      </w:r>
    </w:p>
    <w:p w14:paraId="72E59B81" w14:textId="77777777" w:rsidR="00063B9D" w:rsidRDefault="00063B9D" w:rsidP="00063B9D">
      <w:pPr>
        <w:rPr>
          <w:bCs/>
          <w:sz w:val="24"/>
          <w:szCs w:val="24"/>
          <w:lang w:val="en-US"/>
        </w:rPr>
      </w:pPr>
    </w:p>
    <w:p w14:paraId="6D8B8AAA"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14:paraId="1D537DB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14:paraId="2709B25D"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14:paraId="3A0C6311"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14:paraId="08414F62" w14:textId="77777777" w:rsidR="00063B9D" w:rsidRPr="009F0CD3" w:rsidRDefault="00063B9D" w:rsidP="00063B9D">
      <w:pPr>
        <w:rPr>
          <w:bCs/>
          <w:sz w:val="24"/>
          <w:szCs w:val="24"/>
          <w:lang w:val="en-US"/>
        </w:rPr>
      </w:pPr>
    </w:p>
    <w:p w14:paraId="4C8F0BA9" w14:textId="77777777"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14:paraId="26BF40EA" w14:textId="77777777" w:rsidR="00063B9D" w:rsidRPr="009F0CD3" w:rsidRDefault="00063B9D" w:rsidP="00063B9D">
      <w:pPr>
        <w:rPr>
          <w:bCs/>
          <w:sz w:val="24"/>
          <w:szCs w:val="24"/>
          <w:lang w:val="en-US"/>
        </w:rPr>
      </w:pPr>
    </w:p>
    <w:p w14:paraId="122A27C7" w14:textId="77777777" w:rsidR="00063B9D" w:rsidRDefault="00063B9D" w:rsidP="00063B9D">
      <w:pPr>
        <w:rPr>
          <w:bCs/>
          <w:sz w:val="24"/>
          <w:szCs w:val="24"/>
          <w:lang w:val="en-US"/>
        </w:rPr>
      </w:pPr>
      <w:r w:rsidRPr="009F0CD3">
        <w:rPr>
          <w:bCs/>
          <w:sz w:val="24"/>
          <w:szCs w:val="24"/>
          <w:lang w:val="en-US"/>
        </w:rPr>
        <w:t>Per-STA throughout for DL and UL are measured separately.</w:t>
      </w:r>
    </w:p>
    <w:p w14:paraId="7644BDCE" w14:textId="77777777" w:rsidR="00063B9D" w:rsidRPr="009F0CD3" w:rsidRDefault="00063B9D" w:rsidP="00063B9D">
      <w:pPr>
        <w:rPr>
          <w:bCs/>
          <w:sz w:val="24"/>
          <w:szCs w:val="24"/>
          <w:lang w:val="en-US"/>
        </w:rPr>
      </w:pPr>
    </w:p>
    <w:p w14:paraId="463270BC" w14:textId="77777777" w:rsidR="00063B9D" w:rsidRPr="009F0CD3" w:rsidRDefault="00063B9D" w:rsidP="00063B9D">
      <w:pPr>
        <w:rPr>
          <w:bCs/>
          <w:sz w:val="24"/>
          <w:szCs w:val="24"/>
          <w:lang w:val="en-US"/>
        </w:rPr>
      </w:pPr>
    </w:p>
    <w:p w14:paraId="181BC187" w14:textId="77777777" w:rsidR="00063B9D" w:rsidRPr="001751D7" w:rsidRDefault="00063B9D" w:rsidP="000D286A">
      <w:pPr>
        <w:pStyle w:val="Heading3"/>
        <w:rPr>
          <w:sz w:val="24"/>
          <w:szCs w:val="24"/>
        </w:rPr>
      </w:pPr>
      <w:bookmarkStart w:id="79" w:name="_Toc387915700"/>
      <w:r w:rsidRPr="001751D7">
        <w:rPr>
          <w:sz w:val="24"/>
          <w:szCs w:val="24"/>
        </w:rPr>
        <w:t>Per-BSS Throughput</w:t>
      </w:r>
      <w:bookmarkEnd w:id="79"/>
    </w:p>
    <w:p w14:paraId="7BDC1ABA" w14:textId="77777777" w:rsidR="00063B9D" w:rsidRPr="009F0CD3" w:rsidRDefault="00063B9D" w:rsidP="00063B9D">
      <w:pPr>
        <w:rPr>
          <w:bCs/>
          <w:sz w:val="24"/>
          <w:szCs w:val="24"/>
          <w:lang w:val="en-US"/>
        </w:rPr>
      </w:pPr>
    </w:p>
    <w:p w14:paraId="45FA44BC" w14:textId="77777777" w:rsidR="00063B9D" w:rsidRDefault="00063B9D" w:rsidP="00063B9D">
      <w:pPr>
        <w:rPr>
          <w:bCs/>
          <w:sz w:val="24"/>
          <w:szCs w:val="24"/>
          <w:lang w:val="en-US"/>
        </w:rPr>
      </w:pPr>
      <w:r w:rsidRPr="009F0CD3">
        <w:rPr>
          <w:bCs/>
          <w:sz w:val="24"/>
          <w:szCs w:val="24"/>
          <w:lang w:val="en-US"/>
        </w:rPr>
        <w:lastRenderedPageBreak/>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w:t>
      </w:r>
      <w:r w:rsidR="008433DD">
        <w:rPr>
          <w:bCs/>
          <w:sz w:val="24"/>
          <w:szCs w:val="24"/>
          <w:lang w:val="en-US"/>
        </w:rPr>
        <w:t>[SIM-SCENARIO]</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14:paraId="2D2BC12E" w14:textId="77777777" w:rsidR="00063B9D" w:rsidRPr="009F0CD3" w:rsidRDefault="00063B9D" w:rsidP="00063B9D">
      <w:pPr>
        <w:rPr>
          <w:bCs/>
          <w:sz w:val="24"/>
          <w:szCs w:val="24"/>
          <w:lang w:val="en-US"/>
        </w:rPr>
      </w:pPr>
    </w:p>
    <w:p w14:paraId="029ED63C" w14:textId="77777777"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14:paraId="228D6B14" w14:textId="77777777" w:rsidR="00063B9D" w:rsidRDefault="00063B9D" w:rsidP="00063B9D">
      <w:pPr>
        <w:rPr>
          <w:bCs/>
          <w:sz w:val="24"/>
          <w:szCs w:val="24"/>
          <w:lang w:val="en-US"/>
        </w:rPr>
      </w:pPr>
    </w:p>
    <w:p w14:paraId="2651A959" w14:textId="77777777"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14:paraId="25DA85F6" w14:textId="77777777" w:rsidR="00063B9D" w:rsidRDefault="00063B9D" w:rsidP="00063B9D">
      <w:pPr>
        <w:rPr>
          <w:bCs/>
          <w:sz w:val="24"/>
          <w:szCs w:val="24"/>
          <w:lang w:val="en-US"/>
        </w:rPr>
      </w:pPr>
    </w:p>
    <w:p w14:paraId="4B5204E9" w14:textId="77777777"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14:paraId="2493309E" w14:textId="77777777" w:rsidR="00063B9D" w:rsidRPr="009F0CD3" w:rsidRDefault="00063B9D" w:rsidP="00063B9D">
      <w:pPr>
        <w:rPr>
          <w:bCs/>
          <w:sz w:val="24"/>
          <w:szCs w:val="24"/>
          <w:lang w:val="en-US"/>
        </w:rPr>
      </w:pPr>
    </w:p>
    <w:p w14:paraId="3DBCEC4C" w14:textId="77777777" w:rsidR="00063B9D" w:rsidRPr="009F0CD3" w:rsidRDefault="00063B9D" w:rsidP="00063B9D">
      <w:pPr>
        <w:rPr>
          <w:bCs/>
          <w:sz w:val="24"/>
          <w:szCs w:val="24"/>
          <w:lang w:val="en-US"/>
        </w:rPr>
      </w:pPr>
    </w:p>
    <w:p w14:paraId="13C203B7" w14:textId="77777777" w:rsidR="00063B9D" w:rsidRPr="001751D7" w:rsidRDefault="00063B9D" w:rsidP="000D286A">
      <w:pPr>
        <w:pStyle w:val="Heading3"/>
        <w:rPr>
          <w:sz w:val="24"/>
          <w:szCs w:val="24"/>
        </w:rPr>
      </w:pPr>
      <w:bookmarkStart w:id="80" w:name="_Toc387915701"/>
      <w:r w:rsidRPr="001751D7">
        <w:rPr>
          <w:sz w:val="24"/>
          <w:szCs w:val="24"/>
        </w:rPr>
        <w:t>Packet Loss</w:t>
      </w:r>
      <w:bookmarkEnd w:id="80"/>
    </w:p>
    <w:p w14:paraId="151550BC" w14:textId="77777777" w:rsidR="00063B9D" w:rsidRPr="009F0CD3" w:rsidRDefault="00063B9D" w:rsidP="00063B9D">
      <w:pPr>
        <w:rPr>
          <w:bCs/>
          <w:sz w:val="24"/>
          <w:szCs w:val="24"/>
          <w:lang w:val="en-US"/>
        </w:rPr>
      </w:pPr>
    </w:p>
    <w:p w14:paraId="6DC6FA2F" w14:textId="77777777"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14:paraId="0578DEA1" w14:textId="77777777" w:rsidR="00063B9D" w:rsidRDefault="00063B9D" w:rsidP="00063B9D">
      <w:pPr>
        <w:rPr>
          <w:bCs/>
          <w:sz w:val="24"/>
          <w:szCs w:val="24"/>
          <w:lang w:val="en-US"/>
        </w:rPr>
      </w:pPr>
    </w:p>
    <w:p w14:paraId="09017C37"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14:paraId="19070686" w14:textId="77777777" w:rsidR="00063B9D" w:rsidRDefault="00063B9D" w:rsidP="00063B9D">
      <w:pPr>
        <w:rPr>
          <w:bCs/>
          <w:sz w:val="24"/>
          <w:szCs w:val="24"/>
          <w:lang w:val="en-US"/>
        </w:rPr>
      </w:pPr>
    </w:p>
    <w:p w14:paraId="3D921387" w14:textId="77777777"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14:paraId="2803FB82" w14:textId="77777777" w:rsidR="00063B9D" w:rsidRPr="009F0CD3" w:rsidRDefault="00063B9D" w:rsidP="00063B9D">
      <w:pPr>
        <w:rPr>
          <w:bCs/>
          <w:sz w:val="24"/>
          <w:szCs w:val="24"/>
          <w:lang w:val="en-US"/>
        </w:rPr>
      </w:pPr>
    </w:p>
    <w:p w14:paraId="3BD47F6C" w14:textId="77777777" w:rsidR="00063B9D" w:rsidRPr="009F0CD3" w:rsidRDefault="00063B9D" w:rsidP="00063B9D">
      <w:pPr>
        <w:rPr>
          <w:bCs/>
          <w:sz w:val="24"/>
          <w:szCs w:val="24"/>
          <w:lang w:val="en-US"/>
        </w:rPr>
      </w:pPr>
    </w:p>
    <w:p w14:paraId="622919DD" w14:textId="77777777" w:rsidR="00063B9D" w:rsidRPr="001751D7" w:rsidRDefault="00063B9D" w:rsidP="000D286A">
      <w:pPr>
        <w:pStyle w:val="Heading3"/>
        <w:rPr>
          <w:sz w:val="24"/>
          <w:szCs w:val="24"/>
        </w:rPr>
      </w:pPr>
      <w:bookmarkStart w:id="81" w:name="_Toc387915702"/>
      <w:r w:rsidRPr="001751D7">
        <w:rPr>
          <w:sz w:val="24"/>
          <w:szCs w:val="24"/>
        </w:rPr>
        <w:t>Transmission Latency</w:t>
      </w:r>
      <w:bookmarkEnd w:id="81"/>
    </w:p>
    <w:p w14:paraId="5DD22600" w14:textId="77777777" w:rsidR="00063B9D" w:rsidRPr="009F0CD3" w:rsidRDefault="00063B9D" w:rsidP="00063B9D">
      <w:pPr>
        <w:rPr>
          <w:bCs/>
          <w:sz w:val="24"/>
          <w:szCs w:val="24"/>
          <w:lang w:val="en-US"/>
        </w:rPr>
      </w:pPr>
    </w:p>
    <w:p w14:paraId="6208AB5C" w14:textId="77777777"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14:paraId="01A2CEB4" w14:textId="77777777" w:rsidR="00063B9D" w:rsidRPr="009F0CD3" w:rsidRDefault="00063B9D" w:rsidP="00063B9D">
      <w:pPr>
        <w:rPr>
          <w:bCs/>
          <w:sz w:val="24"/>
          <w:szCs w:val="24"/>
          <w:lang w:val="en-US"/>
        </w:rPr>
      </w:pPr>
    </w:p>
    <w:p w14:paraId="5DE0808B" w14:textId="77777777"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14:paraId="08B03456" w14:textId="77777777" w:rsidR="00063B9D" w:rsidRDefault="00063B9D" w:rsidP="00063B9D">
      <w:pPr>
        <w:rPr>
          <w:bCs/>
          <w:sz w:val="24"/>
          <w:szCs w:val="24"/>
          <w:lang w:val="en-US"/>
        </w:rPr>
      </w:pPr>
    </w:p>
    <w:p w14:paraId="6AD46C08" w14:textId="77777777" w:rsidR="00063B9D" w:rsidRDefault="00063B9D" w:rsidP="00063B9D">
      <w:pPr>
        <w:rPr>
          <w:bCs/>
          <w:sz w:val="24"/>
          <w:szCs w:val="24"/>
          <w:lang w:val="en-US"/>
        </w:rPr>
      </w:pPr>
      <w:r w:rsidRPr="009F0CD3">
        <w:rPr>
          <w:bCs/>
          <w:sz w:val="24"/>
          <w:szCs w:val="24"/>
          <w:lang w:val="en-US"/>
        </w:rPr>
        <w:t xml:space="preserve">The transmission latency may include the time delay of </w:t>
      </w:r>
    </w:p>
    <w:p w14:paraId="72414FDC" w14:textId="77777777"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14:paraId="4EA1ACEC"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proofErr w:type="spellStart"/>
      <w:r w:rsidRPr="009F0CD3">
        <w:rPr>
          <w:bCs/>
          <w:sz w:val="24"/>
          <w:szCs w:val="24"/>
          <w:lang w:val="en-US"/>
        </w:rPr>
        <w:t>Backoff</w:t>
      </w:r>
      <w:proofErr w:type="spellEnd"/>
      <w:r w:rsidRPr="009F0CD3">
        <w:rPr>
          <w:bCs/>
          <w:sz w:val="24"/>
          <w:szCs w:val="24"/>
          <w:lang w:val="en-US"/>
        </w:rPr>
        <w:t xml:space="preserve"> time </w:t>
      </w:r>
    </w:p>
    <w:p w14:paraId="2B73B945" w14:textId="77777777"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14:paraId="11975640" w14:textId="77777777" w:rsidR="001751D7" w:rsidRDefault="001751D7">
      <w:pPr>
        <w:jc w:val="left"/>
        <w:rPr>
          <w:bCs/>
          <w:sz w:val="24"/>
          <w:szCs w:val="24"/>
          <w:lang w:val="en-US"/>
        </w:rPr>
      </w:pPr>
    </w:p>
    <w:p w14:paraId="75D481FB" w14:textId="77777777" w:rsidR="001751D7" w:rsidRDefault="001751D7">
      <w:pPr>
        <w:jc w:val="left"/>
        <w:rPr>
          <w:bCs/>
          <w:sz w:val="24"/>
          <w:szCs w:val="24"/>
          <w:lang w:val="en-US"/>
        </w:rPr>
      </w:pPr>
    </w:p>
    <w:p w14:paraId="748B64E1"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14:paraId="22A9FEC1" w14:textId="77777777" w:rsidR="001751D7" w:rsidRDefault="001751D7" w:rsidP="001751D7">
      <w:pPr>
        <w:jc w:val="left"/>
        <w:rPr>
          <w:bCs/>
          <w:sz w:val="24"/>
          <w:szCs w:val="24"/>
          <w:lang w:val="en-US"/>
        </w:rPr>
      </w:pPr>
    </w:p>
    <w:p w14:paraId="6E9F050E" w14:textId="77777777"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14:paraId="6591ED35" w14:textId="77777777" w:rsidR="001751D7" w:rsidRDefault="001751D7" w:rsidP="001751D7">
      <w:pPr>
        <w:jc w:val="left"/>
        <w:rPr>
          <w:bCs/>
          <w:sz w:val="24"/>
          <w:szCs w:val="24"/>
          <w:lang w:val="en-US"/>
        </w:rPr>
      </w:pPr>
    </w:p>
    <w:p w14:paraId="2A4605AA" w14:textId="77777777" w:rsidR="001751D7" w:rsidRDefault="001751D7" w:rsidP="001751D7">
      <w:pPr>
        <w:jc w:val="left"/>
        <w:rPr>
          <w:bCs/>
          <w:sz w:val="24"/>
          <w:szCs w:val="24"/>
          <w:lang w:val="en-US"/>
        </w:rPr>
      </w:pPr>
      <w:r>
        <w:rPr>
          <w:bCs/>
          <w:sz w:val="24"/>
          <w:szCs w:val="24"/>
          <w:lang w:val="en-US"/>
        </w:rPr>
        <w:lastRenderedPageBreak/>
        <w:tab/>
      </w:r>
    </w:p>
    <w:p w14:paraId="5B540474" w14:textId="77777777"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14:paraId="413BAABC" w14:textId="77777777" w:rsidR="001751D7" w:rsidRDefault="001751D7" w:rsidP="001751D7">
      <w:pPr>
        <w:jc w:val="left"/>
        <w:rPr>
          <w:bCs/>
          <w:sz w:val="24"/>
          <w:szCs w:val="24"/>
          <w:lang w:val="en-US"/>
        </w:rPr>
      </w:pPr>
    </w:p>
    <w:p w14:paraId="2911CAE9" w14:textId="77777777"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14:paraId="2AA2139A" w14:textId="77777777" w:rsidR="001751D7" w:rsidRDefault="001751D7" w:rsidP="001751D7">
      <w:pPr>
        <w:jc w:val="left"/>
        <w:rPr>
          <w:bCs/>
          <w:sz w:val="24"/>
          <w:szCs w:val="24"/>
          <w:lang w:val="en-US"/>
        </w:rPr>
      </w:pPr>
      <w:r>
        <w:rPr>
          <w:bCs/>
          <w:sz w:val="24"/>
          <w:szCs w:val="24"/>
          <w:lang w:val="en-US"/>
        </w:rPr>
        <w:br w:type="page"/>
      </w:r>
    </w:p>
    <w:p w14:paraId="26D6D550" w14:textId="77777777"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r w:rsidR="00894894">
        <w:rPr>
          <w:b/>
          <w:bCs/>
          <w:sz w:val="24"/>
          <w:szCs w:val="24"/>
          <w:u w:val="single"/>
          <w:lang w:val="en-US"/>
        </w:rPr>
        <w:t xml:space="preserve"> (EER)</w:t>
      </w:r>
    </w:p>
    <w:p w14:paraId="1AC213CA" w14:textId="77777777" w:rsidR="001751D7" w:rsidRPr="00D3056D" w:rsidRDefault="001751D7" w:rsidP="001751D7">
      <w:pPr>
        <w:jc w:val="left"/>
        <w:rPr>
          <w:bCs/>
          <w:sz w:val="24"/>
          <w:szCs w:val="24"/>
          <w:lang w:val="en-US"/>
        </w:rPr>
      </w:pPr>
    </w:p>
    <w:p w14:paraId="227DE8ED" w14:textId="77777777"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14:paraId="535D9CF2" w14:textId="77777777" w:rsidR="001751D7" w:rsidRDefault="001751D7" w:rsidP="001751D7">
      <w:pPr>
        <w:jc w:val="center"/>
        <w:rPr>
          <w:bCs/>
          <w:sz w:val="24"/>
          <w:szCs w:val="24"/>
        </w:rPr>
      </w:pPr>
    </w:p>
    <w:p w14:paraId="495AC961" w14:textId="77777777" w:rsidR="001751D7" w:rsidRPr="007C3B33" w:rsidRDefault="001751D7" w:rsidP="001751D7">
      <w:pPr>
        <w:jc w:val="center"/>
        <w:rPr>
          <w:b/>
          <w:bCs/>
          <w:sz w:val="24"/>
          <w:szCs w:val="24"/>
        </w:rPr>
      </w:pPr>
      <w:r>
        <w:rPr>
          <w:noProof/>
          <w:lang w:val="en-US"/>
        </w:rPr>
        <w:drawing>
          <wp:inline distT="0" distB="0" distL="0" distR="0" wp14:anchorId="0700FDBF" wp14:editId="4C13417B">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792885" cy="405528"/>
                    </a:xfrm>
                    <a:prstGeom prst="rect">
                      <a:avLst/>
                    </a:prstGeom>
                  </pic:spPr>
                </pic:pic>
              </a:graphicData>
            </a:graphic>
          </wp:inline>
        </w:drawing>
      </w:r>
    </w:p>
    <w:p w14:paraId="3AEC636F" w14:textId="77777777" w:rsidR="00894894" w:rsidRDefault="00894894">
      <w:pPr>
        <w:jc w:val="left"/>
        <w:rPr>
          <w:bCs/>
          <w:sz w:val="24"/>
          <w:szCs w:val="24"/>
          <w:lang w:val="en-US"/>
        </w:rPr>
      </w:pPr>
    </w:p>
    <w:p w14:paraId="19AF60F5" w14:textId="77777777" w:rsidR="00894894" w:rsidRDefault="00894894">
      <w:pPr>
        <w:jc w:val="left"/>
        <w:rPr>
          <w:bCs/>
          <w:sz w:val="24"/>
          <w:szCs w:val="24"/>
          <w:lang w:val="en-US"/>
        </w:rPr>
      </w:pPr>
    </w:p>
    <w:p w14:paraId="7827635A" w14:textId="77777777" w:rsidR="00894894" w:rsidRDefault="00894894" w:rsidP="00894894">
      <w:pPr>
        <w:jc w:val="left"/>
        <w:rPr>
          <w:b/>
          <w:bCs/>
          <w:sz w:val="24"/>
          <w:szCs w:val="24"/>
          <w:u w:val="single"/>
          <w:lang w:val="en-US"/>
        </w:rPr>
      </w:pPr>
      <w:r>
        <w:rPr>
          <w:b/>
          <w:bCs/>
          <w:sz w:val="24"/>
          <w:szCs w:val="24"/>
          <w:u w:val="single"/>
          <w:lang w:val="en-US"/>
        </w:rPr>
        <w:t>Network Energy Efficiency Ratio (N-EER)</w:t>
      </w:r>
    </w:p>
    <w:p w14:paraId="1A1B776C" w14:textId="77777777" w:rsidR="00894894" w:rsidRDefault="00894894" w:rsidP="00894894">
      <w:pPr>
        <w:jc w:val="left"/>
        <w:rPr>
          <w:b/>
          <w:bCs/>
          <w:sz w:val="24"/>
          <w:szCs w:val="24"/>
          <w:u w:val="single"/>
          <w:lang w:val="en-US"/>
        </w:rPr>
      </w:pPr>
    </w:p>
    <w:p w14:paraId="2AC12A4D" w14:textId="77777777"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14:paraId="4F808B10" w14:textId="77777777" w:rsidR="00894894" w:rsidRDefault="00894894" w:rsidP="00894894">
      <w:pPr>
        <w:jc w:val="left"/>
        <w:rPr>
          <w:bCs/>
          <w:sz w:val="24"/>
          <w:szCs w:val="24"/>
        </w:rPr>
      </w:pPr>
    </w:p>
    <w:p w14:paraId="1163BC68" w14:textId="77777777" w:rsidR="00894894" w:rsidRDefault="00894894" w:rsidP="00894894">
      <w:pPr>
        <w:jc w:val="left"/>
        <w:rPr>
          <w:bCs/>
          <w:sz w:val="24"/>
          <w:szCs w:val="24"/>
        </w:rPr>
      </w:pPr>
      <w:r>
        <w:rPr>
          <w:noProof/>
          <w:lang w:val="en-US"/>
        </w:rPr>
        <w:drawing>
          <wp:inline distT="0" distB="0" distL="0" distR="0" wp14:anchorId="19C3F543" wp14:editId="0DA4BC32">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14:paraId="3A3FA238" w14:textId="77777777" w:rsidR="00894894" w:rsidRDefault="00894894" w:rsidP="00894894">
      <w:pPr>
        <w:jc w:val="left"/>
        <w:rPr>
          <w:bCs/>
          <w:sz w:val="24"/>
          <w:szCs w:val="24"/>
          <w:lang w:val="en-US"/>
        </w:rPr>
      </w:pPr>
    </w:p>
    <w:p w14:paraId="363F2047" w14:textId="77777777"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14:paraId="2EC606C8" w14:textId="77777777" w:rsidR="009C43F0" w:rsidRDefault="009C43F0">
      <w:pPr>
        <w:jc w:val="left"/>
        <w:rPr>
          <w:bCs/>
          <w:sz w:val="24"/>
          <w:szCs w:val="24"/>
          <w:lang w:val="en-US"/>
        </w:rPr>
      </w:pPr>
      <w:r>
        <w:rPr>
          <w:bCs/>
          <w:sz w:val="24"/>
          <w:szCs w:val="24"/>
          <w:lang w:val="en-US"/>
        </w:rPr>
        <w:br w:type="page"/>
      </w:r>
    </w:p>
    <w:p w14:paraId="7DFEE8F7" w14:textId="77777777" w:rsidR="006D7A7E" w:rsidRDefault="006D7A7E" w:rsidP="0076647B">
      <w:pPr>
        <w:rPr>
          <w:b/>
          <w:bCs/>
        </w:rPr>
      </w:pPr>
    </w:p>
    <w:p w14:paraId="373C426B" w14:textId="77777777" w:rsidR="00F81D5B" w:rsidRPr="00DF5B54" w:rsidRDefault="00F81D5B" w:rsidP="000D286A">
      <w:pPr>
        <w:pStyle w:val="Heading1"/>
      </w:pPr>
      <w:bookmarkStart w:id="82" w:name="_Toc387915703"/>
      <w:bookmarkStart w:id="83" w:name="_Toc409064666"/>
      <w:r w:rsidRPr="00DF5B54">
        <w:t>References</w:t>
      </w:r>
      <w:bookmarkEnd w:id="82"/>
      <w:bookmarkEnd w:id="83"/>
    </w:p>
    <w:p w14:paraId="1DCCD1EC" w14:textId="77777777" w:rsidR="00705238" w:rsidRPr="00705238" w:rsidRDefault="00705238" w:rsidP="0076647B">
      <w:pPr>
        <w:rPr>
          <w:sz w:val="32"/>
          <w:szCs w:val="32"/>
        </w:rPr>
      </w:pPr>
    </w:p>
    <w:p w14:paraId="559E1669" w14:textId="77777777" w:rsidR="00F81D5B" w:rsidRDefault="00F81D5B" w:rsidP="0076647B"/>
    <w:p w14:paraId="2CCEA585" w14:textId="77777777" w:rsidR="00DF5B54" w:rsidRPr="0068546D" w:rsidRDefault="00DF5B54" w:rsidP="00DF5B54">
      <w:pPr>
        <w:rPr>
          <w:sz w:val="24"/>
          <w:szCs w:val="24"/>
          <w:lang w:val="en-US"/>
        </w:rPr>
      </w:pPr>
      <w:r w:rsidRPr="0068546D">
        <w:rPr>
          <w:bCs/>
          <w:sz w:val="24"/>
          <w:szCs w:val="24"/>
          <w:lang w:val="en-US"/>
        </w:rPr>
        <w:t>[1] 11-13-0657-02-0hew-hew-sg-usage-models-and-requirements-liaison-with-wfa</w:t>
      </w:r>
    </w:p>
    <w:p w14:paraId="0EB09DF6" w14:textId="77777777" w:rsidR="00DF5B54" w:rsidRPr="0068546D" w:rsidRDefault="00DF5B54" w:rsidP="00DF5B54">
      <w:pPr>
        <w:rPr>
          <w:sz w:val="24"/>
          <w:szCs w:val="24"/>
          <w:lang w:val="en-US"/>
        </w:rPr>
      </w:pPr>
      <w:r w:rsidRPr="0068546D">
        <w:rPr>
          <w:bCs/>
          <w:sz w:val="24"/>
          <w:szCs w:val="24"/>
          <w:lang w:val="en-US"/>
        </w:rPr>
        <w:t>[2] 11-13-0486-01-0hew-metrics-targets</w:t>
      </w:r>
    </w:p>
    <w:p w14:paraId="28A89426" w14:textId="77777777" w:rsidR="00DF5B54" w:rsidRPr="0068546D" w:rsidRDefault="00DF5B54" w:rsidP="00DF5B54">
      <w:pPr>
        <w:rPr>
          <w:sz w:val="24"/>
          <w:szCs w:val="24"/>
          <w:lang w:val="en-US"/>
        </w:rPr>
      </w:pPr>
      <w:r w:rsidRPr="0068546D">
        <w:rPr>
          <w:bCs/>
          <w:sz w:val="24"/>
          <w:szCs w:val="24"/>
          <w:lang w:val="en-US"/>
        </w:rPr>
        <w:t>[3] 11-13-0847-01-0hew-evaluation-criteria-and-simulation-scenarios</w:t>
      </w:r>
    </w:p>
    <w:p w14:paraId="66484EF8" w14:textId="77777777" w:rsidR="00DF5B54" w:rsidRPr="0068546D" w:rsidRDefault="00DF5B54" w:rsidP="00DF5B54">
      <w:pPr>
        <w:rPr>
          <w:sz w:val="24"/>
          <w:szCs w:val="24"/>
          <w:lang w:val="en-US"/>
        </w:rPr>
      </w:pPr>
      <w:r w:rsidRPr="0068546D">
        <w:rPr>
          <w:bCs/>
          <w:sz w:val="24"/>
          <w:szCs w:val="24"/>
          <w:lang w:val="en-US"/>
        </w:rPr>
        <w:t>[4] 11-13-0869-00-0hew-simulation-scenarios-and-metrics-for-hew</w:t>
      </w:r>
    </w:p>
    <w:p w14:paraId="7F0A5FC6" w14:textId="77777777" w:rsidR="00DF5B54" w:rsidRPr="0068546D" w:rsidRDefault="00DF5B54" w:rsidP="00DF5B54">
      <w:pPr>
        <w:rPr>
          <w:sz w:val="24"/>
          <w:szCs w:val="24"/>
          <w:lang w:val="en-US"/>
        </w:rPr>
      </w:pPr>
      <w:r w:rsidRPr="0068546D">
        <w:rPr>
          <w:bCs/>
          <w:sz w:val="24"/>
          <w:szCs w:val="24"/>
          <w:lang w:val="en-US"/>
        </w:rPr>
        <w:t>[5] 11-13-0850-00-0hew-quantitative-qoe-requirements-for-hew</w:t>
      </w:r>
    </w:p>
    <w:p w14:paraId="4C092D69" w14:textId="77777777" w:rsidR="00DF5B54" w:rsidRPr="0068546D" w:rsidRDefault="00DF5B54" w:rsidP="00DF5B54">
      <w:pPr>
        <w:rPr>
          <w:sz w:val="24"/>
          <w:szCs w:val="24"/>
          <w:lang w:val="en-US"/>
        </w:rPr>
      </w:pPr>
      <w:r w:rsidRPr="0068546D">
        <w:rPr>
          <w:bCs/>
          <w:sz w:val="24"/>
          <w:szCs w:val="24"/>
          <w:lang w:val="en-US"/>
        </w:rPr>
        <w:t>[6] 11-13-0722-01-0hew-hew-evaluation-methodology</w:t>
      </w:r>
    </w:p>
    <w:p w14:paraId="171FE000" w14:textId="77777777" w:rsidR="00DF5B54" w:rsidRPr="0068546D" w:rsidRDefault="00DF5B54" w:rsidP="00DF5B54">
      <w:pPr>
        <w:rPr>
          <w:sz w:val="24"/>
          <w:szCs w:val="24"/>
          <w:lang w:val="en-US"/>
        </w:rPr>
      </w:pPr>
      <w:r w:rsidRPr="0068546D">
        <w:rPr>
          <w:bCs/>
          <w:sz w:val="24"/>
          <w:szCs w:val="24"/>
          <w:lang w:val="en-US"/>
        </w:rPr>
        <w:t>[7] 11-13-0723-00-0hew-hew-sg-evaluation-methodology-overview</w:t>
      </w:r>
    </w:p>
    <w:p w14:paraId="3CE12516" w14:textId="77777777" w:rsidR="00DF5B54" w:rsidRPr="0068546D" w:rsidRDefault="00DF5B54" w:rsidP="00DF5B54">
      <w:pPr>
        <w:rPr>
          <w:sz w:val="24"/>
          <w:szCs w:val="24"/>
          <w:lang w:val="en-US"/>
        </w:rPr>
      </w:pPr>
      <w:r w:rsidRPr="0068546D">
        <w:rPr>
          <w:bCs/>
          <w:sz w:val="24"/>
          <w:szCs w:val="24"/>
          <w:lang w:val="en-US"/>
        </w:rPr>
        <w:t>[8] 11-13-0786-00-0hew-hew-sls-methodology</w:t>
      </w:r>
    </w:p>
    <w:p w14:paraId="2458829A" w14:textId="77777777" w:rsidR="00DF5B54" w:rsidRPr="0068546D" w:rsidRDefault="00DF5B54" w:rsidP="00DF5B54">
      <w:pPr>
        <w:rPr>
          <w:sz w:val="24"/>
          <w:szCs w:val="24"/>
          <w:lang w:val="en-US"/>
        </w:rPr>
      </w:pPr>
      <w:r w:rsidRPr="0068546D">
        <w:rPr>
          <w:bCs/>
          <w:sz w:val="24"/>
          <w:szCs w:val="24"/>
          <w:lang w:val="en-US"/>
        </w:rPr>
        <w:t>[9] 11-13-0837-00-0hew-considerations-on-hew-evaluation-methodology</w:t>
      </w:r>
    </w:p>
    <w:p w14:paraId="72971DF7" w14:textId="77777777" w:rsidR="00DF5B54" w:rsidRPr="0068546D" w:rsidRDefault="008433DD" w:rsidP="00DF5B54">
      <w:pPr>
        <w:rPr>
          <w:sz w:val="24"/>
          <w:szCs w:val="24"/>
          <w:lang w:val="en-US"/>
        </w:rPr>
      </w:pPr>
      <w:r>
        <w:rPr>
          <w:bCs/>
          <w:sz w:val="24"/>
          <w:szCs w:val="24"/>
          <w:lang w:val="en-US"/>
        </w:rPr>
        <w:t>[SIM-SCENARIO]</w:t>
      </w:r>
      <w:r w:rsidR="003A11C1">
        <w:rPr>
          <w:bCs/>
          <w:sz w:val="24"/>
          <w:szCs w:val="24"/>
          <w:lang w:val="en-US"/>
        </w:rPr>
        <w:t xml:space="preserve"> </w:t>
      </w:r>
      <w:r w:rsidR="003470A7">
        <w:rPr>
          <w:sz w:val="24"/>
          <w:szCs w:val="24"/>
        </w:rPr>
        <w:t>11-14-0621-05-00ax-simulation-scenarios</w:t>
      </w:r>
    </w:p>
    <w:p w14:paraId="2A658CA2" w14:textId="77777777"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14:paraId="14D0FF17" w14:textId="77777777"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54" w:history="1">
        <w:r w:rsidRPr="0068546D">
          <w:rPr>
            <w:rStyle w:val="Hyperlink"/>
            <w:bCs/>
            <w:sz w:val="24"/>
            <w:szCs w:val="24"/>
            <w:lang w:val="en-US"/>
          </w:rPr>
          <w:t>http://ieee802.org/16/tgm/core.html#08_004</w:t>
        </w:r>
      </w:hyperlink>
    </w:p>
    <w:p w14:paraId="30D6DFD6" w14:textId="77777777"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14:paraId="3E55DD59" w14:textId="77777777" w:rsidR="001276C6" w:rsidRDefault="00DF5B54" w:rsidP="00DF5B54">
      <w:pPr>
        <w:rPr>
          <w:bCs/>
          <w:sz w:val="24"/>
          <w:szCs w:val="24"/>
          <w:lang w:val="en-US"/>
        </w:rPr>
      </w:pPr>
      <w:r w:rsidRPr="0068546D">
        <w:rPr>
          <w:bCs/>
          <w:sz w:val="24"/>
          <w:szCs w:val="24"/>
          <w:lang w:val="en-US"/>
        </w:rPr>
        <w:t>[14] 11-13-1131-00-0hew-PHY abstraction for HEW system level simulation</w:t>
      </w:r>
    </w:p>
    <w:p w14:paraId="7F19798B" w14:textId="77777777"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14:paraId="0F58BE03" w14:textId="77777777"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14:paraId="5A7E3DF3" w14:textId="77777777"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14:paraId="381B6A58" w14:textId="77777777"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14:paraId="0ECB8E5C" w14:textId="77777777"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14:paraId="3221117A" w14:textId="77777777" w:rsidR="00063B9D" w:rsidRPr="004F42AD" w:rsidRDefault="00063B9D" w:rsidP="00063B9D">
      <w:pPr>
        <w:rPr>
          <w:sz w:val="24"/>
          <w:szCs w:val="24"/>
        </w:rPr>
      </w:pPr>
      <w:r>
        <w:rPr>
          <w:sz w:val="24"/>
          <w:szCs w:val="24"/>
        </w:rPr>
        <w:t>[20</w:t>
      </w:r>
      <w:r w:rsidRPr="004F42AD">
        <w:rPr>
          <w:sz w:val="24"/>
          <w:szCs w:val="24"/>
        </w:rPr>
        <w:t>] 11-14-0101-02-0hew-coments-on-802-11-hew-draft-par-5c</w:t>
      </w:r>
    </w:p>
    <w:p w14:paraId="39A835AF" w14:textId="77777777" w:rsidR="00063B9D" w:rsidRDefault="00063B9D" w:rsidP="00063B9D">
      <w:pPr>
        <w:rPr>
          <w:sz w:val="24"/>
          <w:szCs w:val="24"/>
        </w:rPr>
      </w:pPr>
      <w:r>
        <w:rPr>
          <w:sz w:val="24"/>
          <w:szCs w:val="24"/>
        </w:rPr>
        <w:t>[21</w:t>
      </w:r>
      <w:r w:rsidRPr="004F42AD">
        <w:rPr>
          <w:sz w:val="24"/>
          <w:szCs w:val="24"/>
        </w:rPr>
        <w:t>] 11-13-0805-02-0hew-on-definition-of-dense-networks-and-performance-metric</w:t>
      </w:r>
    </w:p>
    <w:p w14:paraId="0520558B" w14:textId="77777777"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14:paraId="447E563D" w14:textId="77777777"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14:paraId="3DBF4A76" w14:textId="77777777"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14:paraId="6E9864B6" w14:textId="77777777" w:rsid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14:paraId="675C7DC5" w14:textId="77777777" w:rsidR="005A6CD4" w:rsidRPr="00DA6491" w:rsidRDefault="005A6CD4" w:rsidP="00DA6491">
      <w:pPr>
        <w:rPr>
          <w:sz w:val="24"/>
          <w:szCs w:val="24"/>
          <w:lang w:eastAsia="zh-CN"/>
        </w:rPr>
      </w:pPr>
      <w:r>
        <w:rPr>
          <w:sz w:val="24"/>
          <w:szCs w:val="24"/>
          <w:lang w:eastAsia="zh-CN"/>
        </w:rPr>
        <w:t xml:space="preserve">[26] </w:t>
      </w:r>
      <w:r w:rsidRPr="005A6CD4">
        <w:rPr>
          <w:sz w:val="24"/>
          <w:szCs w:val="24"/>
          <w:lang w:eastAsia="zh-CN"/>
        </w:rPr>
        <w:t>11-14-0882-04-00ax-tgax-channel-model-document</w:t>
      </w:r>
    </w:p>
    <w:p w14:paraId="6251DEE2" w14:textId="77777777" w:rsidR="00A46E42" w:rsidRDefault="00A46E42" w:rsidP="00A46E42">
      <w:pPr>
        <w:rPr>
          <w:sz w:val="24"/>
          <w:szCs w:val="24"/>
        </w:rPr>
      </w:pPr>
    </w:p>
    <w:p w14:paraId="79E068A7" w14:textId="77777777" w:rsidR="00A46E42" w:rsidRDefault="00A46E42" w:rsidP="00A46E42">
      <w:pPr>
        <w:rPr>
          <w:sz w:val="24"/>
          <w:szCs w:val="24"/>
        </w:rPr>
      </w:pPr>
    </w:p>
    <w:p w14:paraId="311BC5BB" w14:textId="77777777" w:rsidR="006D7A7E" w:rsidRDefault="006D7A7E" w:rsidP="00DF5B54">
      <w:pPr>
        <w:rPr>
          <w:sz w:val="24"/>
          <w:szCs w:val="24"/>
          <w:lang w:eastAsia="zh-CN"/>
        </w:rPr>
      </w:pPr>
    </w:p>
    <w:p w14:paraId="117D628A" w14:textId="77777777" w:rsidR="007B5574" w:rsidRDefault="007B5574" w:rsidP="00DF5B54">
      <w:pPr>
        <w:rPr>
          <w:sz w:val="24"/>
          <w:szCs w:val="24"/>
          <w:lang w:eastAsia="zh-CN"/>
        </w:rPr>
      </w:pPr>
    </w:p>
    <w:p w14:paraId="123A062D" w14:textId="77777777" w:rsidR="007B5574" w:rsidRDefault="007B5574" w:rsidP="00DF5B54">
      <w:pPr>
        <w:rPr>
          <w:sz w:val="24"/>
          <w:szCs w:val="24"/>
          <w:lang w:eastAsia="zh-CN"/>
        </w:rPr>
      </w:pPr>
    </w:p>
    <w:p w14:paraId="570BAF1C" w14:textId="77777777" w:rsidR="00C20F58" w:rsidRDefault="00C20F58" w:rsidP="00DF5B54">
      <w:pPr>
        <w:rPr>
          <w:sz w:val="24"/>
          <w:szCs w:val="24"/>
          <w:lang w:eastAsia="zh-CN"/>
        </w:rPr>
      </w:pPr>
    </w:p>
    <w:p w14:paraId="764998F0" w14:textId="77777777" w:rsidR="00C20F58" w:rsidRDefault="00C20F58" w:rsidP="00DF5B54">
      <w:pPr>
        <w:rPr>
          <w:sz w:val="24"/>
          <w:szCs w:val="24"/>
          <w:lang w:eastAsia="zh-CN"/>
        </w:rPr>
      </w:pPr>
    </w:p>
    <w:p w14:paraId="007D323E" w14:textId="77777777" w:rsidR="00C20F58" w:rsidRDefault="00C20F58" w:rsidP="00DF5B54">
      <w:pPr>
        <w:rPr>
          <w:sz w:val="24"/>
          <w:szCs w:val="24"/>
          <w:lang w:eastAsia="zh-CN"/>
        </w:rPr>
      </w:pPr>
    </w:p>
    <w:p w14:paraId="5DFD1C29" w14:textId="77777777" w:rsidR="009C43F0" w:rsidRDefault="009C43F0">
      <w:pPr>
        <w:jc w:val="left"/>
        <w:rPr>
          <w:sz w:val="24"/>
          <w:szCs w:val="24"/>
        </w:rPr>
      </w:pPr>
      <w:r>
        <w:rPr>
          <w:sz w:val="24"/>
          <w:szCs w:val="24"/>
        </w:rPr>
        <w:br w:type="page"/>
      </w:r>
    </w:p>
    <w:p w14:paraId="522E2E1B" w14:textId="77777777" w:rsidR="0091111A" w:rsidRDefault="0091111A" w:rsidP="00DF5B54">
      <w:pPr>
        <w:rPr>
          <w:sz w:val="24"/>
          <w:szCs w:val="24"/>
        </w:rPr>
      </w:pPr>
    </w:p>
    <w:p w14:paraId="50ABA59D" w14:textId="77777777" w:rsidR="0091111A" w:rsidRDefault="0091111A" w:rsidP="000D286A">
      <w:pPr>
        <w:pStyle w:val="Heading1"/>
      </w:pPr>
      <w:bookmarkStart w:id="84" w:name="_Toc387915704"/>
      <w:bookmarkStart w:id="85" w:name="_Toc409064667"/>
      <w:commentRangeStart w:id="86"/>
      <w:r w:rsidRPr="0091111A">
        <w:t>Appendix</w:t>
      </w:r>
      <w:r w:rsidR="00351FC0">
        <w:t xml:space="preserve"> </w:t>
      </w:r>
      <w:r w:rsidR="00E42CD8">
        <w:t>1</w:t>
      </w:r>
      <w:r w:rsidR="00E42CD8" w:rsidRPr="0091111A">
        <w:t xml:space="preserve"> </w:t>
      </w:r>
      <w:r w:rsidRPr="0091111A">
        <w:t>- PHY Abstraction</w:t>
      </w:r>
      <w:bookmarkEnd w:id="84"/>
      <w:bookmarkEnd w:id="85"/>
      <w:commentRangeEnd w:id="86"/>
      <w:r w:rsidR="00F06A65">
        <w:rPr>
          <w:rStyle w:val="CommentReference"/>
          <w:b w:val="0"/>
          <w:bCs w:val="0"/>
          <w:u w:val="none"/>
        </w:rPr>
        <w:commentReference w:id="86"/>
      </w:r>
    </w:p>
    <w:p w14:paraId="63FD4FC6" w14:textId="77777777"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14:paraId="07EA53AC" w14:textId="77777777" w:rsidR="0091111A" w:rsidRDefault="0091111A" w:rsidP="0091111A">
      <w:pPr>
        <w:rPr>
          <w:sz w:val="24"/>
          <w:szCs w:val="24"/>
          <w:lang w:val="en-US"/>
        </w:rPr>
      </w:pPr>
    </w:p>
    <w:p w14:paraId="4398A0CF" w14:textId="77777777" w:rsidR="005F66A5" w:rsidRPr="0091111A" w:rsidRDefault="0002609C" w:rsidP="0091111A">
      <w:pPr>
        <w:rPr>
          <w:sz w:val="24"/>
          <w:szCs w:val="24"/>
          <w:lang w:val="en-US"/>
        </w:rPr>
      </w:pPr>
      <w:r w:rsidRPr="0091111A">
        <w:rPr>
          <w:sz w:val="24"/>
          <w:szCs w:val="24"/>
          <w:lang w:val="en-US"/>
        </w:rPr>
        <w:t>The underlying principle is to calculate an effective average SINR (</w:t>
      </w:r>
      <w:proofErr w:type="spell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 in a given OFDM symbol. This quantity then acts as a link between AWGN PER and multipath channel PER for a given coding type, block size and MCS level.</w:t>
      </w:r>
    </w:p>
    <w:p w14:paraId="515E0F4C" w14:textId="77777777" w:rsidR="0091111A" w:rsidRDefault="0091111A" w:rsidP="0091111A">
      <w:pPr>
        <w:rPr>
          <w:sz w:val="24"/>
          <w:szCs w:val="24"/>
          <w:lang w:val="en-US"/>
        </w:rPr>
      </w:pPr>
    </w:p>
    <w:p w14:paraId="207DB83E" w14:textId="77777777" w:rsidR="005F66A5" w:rsidRDefault="0002609C" w:rsidP="0091111A">
      <w:pPr>
        <w:rPr>
          <w:sz w:val="24"/>
          <w:szCs w:val="24"/>
          <w:lang w:val="en-US"/>
        </w:rPr>
      </w:pPr>
      <w:r w:rsidRPr="0091111A">
        <w:rPr>
          <w:sz w:val="24"/>
          <w:szCs w:val="24"/>
          <w:lang w:val="en-US"/>
        </w:rPr>
        <w:t>Effective SINR (</w:t>
      </w:r>
      <w:proofErr w:type="spell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 is typically calculated as follows</w:t>
      </w:r>
    </w:p>
    <w:p w14:paraId="1211F001" w14:textId="77777777" w:rsidR="0091111A" w:rsidRDefault="00391A28" w:rsidP="0091111A">
      <w:pPr>
        <w:rPr>
          <w:sz w:val="24"/>
          <w:szCs w:val="24"/>
          <w:lang w:val="en-US"/>
        </w:rPr>
      </w:pPr>
      <w:r>
        <w:rPr>
          <w:noProof/>
          <w:sz w:val="24"/>
          <w:szCs w:val="24"/>
          <w:lang w:val="en-US"/>
        </w:rPr>
        <w:object w:dxaOrig="1440" w:dyaOrig="1440" w14:anchorId="44179F81">
          <v:shape id="개체 2" o:spid="_x0000_s1026" type="#_x0000_t75" style="position:absolute;left:0;text-align:left;margin-left:2in;margin-top:11.8pt;width:139pt;height:37pt;z-index:251658240;visibility:visible">
            <v:imagedata r:id="rId55" o:title=""/>
          </v:shape>
          <o:OLEObject Type="Embed" ProgID="Equation.DSMT4" ShapeID="개체 2" DrawAspect="Content" ObjectID="_1596359426" r:id="rId56"/>
        </w:object>
      </w:r>
    </w:p>
    <w:p w14:paraId="553102CB" w14:textId="77777777" w:rsidR="0091111A" w:rsidRPr="0091111A" w:rsidRDefault="0091111A" w:rsidP="0091111A">
      <w:pPr>
        <w:rPr>
          <w:sz w:val="24"/>
          <w:szCs w:val="24"/>
          <w:lang w:val="en-US"/>
        </w:rPr>
      </w:pPr>
    </w:p>
    <w:p w14:paraId="54451AEF" w14:textId="77777777" w:rsidR="0091111A" w:rsidRDefault="0091111A" w:rsidP="0091111A">
      <w:pPr>
        <w:rPr>
          <w:sz w:val="24"/>
          <w:szCs w:val="24"/>
          <w:lang w:val="en-US"/>
        </w:rPr>
      </w:pPr>
    </w:p>
    <w:p w14:paraId="7A271FF5" w14:textId="77777777" w:rsidR="0091111A" w:rsidRDefault="0091111A" w:rsidP="0091111A">
      <w:pPr>
        <w:rPr>
          <w:sz w:val="24"/>
          <w:szCs w:val="24"/>
          <w:lang w:val="en-US"/>
        </w:rPr>
      </w:pPr>
    </w:p>
    <w:p w14:paraId="4A01F1BD" w14:textId="77777777" w:rsidR="0091111A" w:rsidRDefault="0091111A" w:rsidP="0091111A">
      <w:pPr>
        <w:rPr>
          <w:sz w:val="24"/>
          <w:szCs w:val="24"/>
          <w:lang w:val="en-US"/>
        </w:rPr>
      </w:pPr>
    </w:p>
    <w:p w14:paraId="47A3C3B0" w14:textId="77777777" w:rsidR="0091111A" w:rsidRDefault="0091111A" w:rsidP="0091111A">
      <w:pPr>
        <w:rPr>
          <w:sz w:val="24"/>
          <w:szCs w:val="24"/>
          <w:lang w:val="en-US"/>
        </w:rPr>
      </w:pPr>
      <w:r w:rsidRPr="0091111A">
        <w:rPr>
          <w:sz w:val="24"/>
          <w:szCs w:val="24"/>
          <w:lang w:val="en-US"/>
        </w:rPr>
        <w:t xml:space="preserve">where </w:t>
      </w:r>
      <w:proofErr w:type="spellStart"/>
      <w:r w:rsidRPr="0091111A">
        <w:rPr>
          <w:i/>
          <w:iCs/>
          <w:sz w:val="24"/>
          <w:szCs w:val="24"/>
          <w:lang w:val="en-US"/>
        </w:rPr>
        <w:t>SINR</w:t>
      </w:r>
      <w:r w:rsidRPr="0091111A">
        <w:rPr>
          <w:i/>
          <w:iCs/>
          <w:sz w:val="24"/>
          <w:szCs w:val="24"/>
          <w:vertAlign w:val="subscript"/>
          <w:lang w:val="en-US"/>
        </w:rPr>
        <w:t>n</w:t>
      </w:r>
      <w:proofErr w:type="spellEnd"/>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w:t>
      </w:r>
      <w:proofErr w:type="spellStart"/>
      <w:r w:rsidRPr="0091111A">
        <w:rPr>
          <w:sz w:val="24"/>
          <w:szCs w:val="24"/>
          <w:lang w:val="en-US"/>
        </w:rPr>
        <w:t>th</w:t>
      </w:r>
      <w:proofErr w:type="spellEnd"/>
      <w:r w:rsidRPr="0091111A">
        <w:rPr>
          <w:sz w:val="24"/>
          <w:szCs w:val="24"/>
          <w:lang w:val="en-US"/>
        </w:rPr>
        <w:t xml:space="preserve">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14:paraId="70972395" w14:textId="77777777" w:rsidR="00916431" w:rsidRDefault="00916431" w:rsidP="0091111A">
      <w:pPr>
        <w:rPr>
          <w:sz w:val="24"/>
          <w:szCs w:val="24"/>
          <w:lang w:val="en-US"/>
        </w:rPr>
      </w:pPr>
    </w:p>
    <w:p w14:paraId="713CF380" w14:textId="77777777"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14:paraId="4A5676C0" w14:textId="77777777" w:rsidR="00E154BD" w:rsidRPr="00BD2B9A" w:rsidRDefault="00916431" w:rsidP="00BD2B9A">
      <w:pPr>
        <w:pStyle w:val="MTDisplayEquation"/>
      </w:pPr>
      <w:r w:rsidRPr="00BD2B9A">
        <w:tab/>
      </w:r>
      <w:r w:rsidRPr="00BD2B9A">
        <w:rPr>
          <w:position w:val="-32"/>
        </w:rPr>
        <w:object w:dxaOrig="8059" w:dyaOrig="760" w14:anchorId="594EF7B2">
          <v:shape id="_x0000_i1045" type="#_x0000_t75" style="width:403.2pt;height:39pt" o:ole="">
            <v:imagedata r:id="rId57" o:title=""/>
          </v:shape>
          <o:OLEObject Type="Embed" ProgID="Equation.DSMT4" ShapeID="_x0000_i1045" DrawAspect="Content" ObjectID="_1596359413" r:id="rId58"/>
        </w:object>
      </w:r>
      <w:r w:rsidRPr="00BD2B9A">
        <w:t xml:space="preserve"> </w:t>
      </w:r>
    </w:p>
    <w:p w14:paraId="72168A53" w14:textId="77777777"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14:paraId="65C5858A" w14:textId="77777777" w:rsidR="00916431" w:rsidRPr="00BD2B9A" w:rsidRDefault="00916431" w:rsidP="00916431">
      <w:pPr>
        <w:rPr>
          <w:lang w:val="en-US"/>
        </w:rPr>
      </w:pPr>
    </w:p>
    <w:p w14:paraId="65A0F4D8" w14:textId="77777777"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14:paraId="6ADDEA04" w14:textId="77777777" w:rsidR="00916431" w:rsidRPr="0086721A" w:rsidRDefault="00916431" w:rsidP="00916431">
      <w:pPr>
        <w:rPr>
          <w:i/>
          <w:sz w:val="24"/>
          <w:szCs w:val="24"/>
          <w:lang w:val="en-US"/>
        </w:rPr>
      </w:pPr>
    </w:p>
    <w:p w14:paraId="5E679CB4" w14:textId="77777777" w:rsidR="00916431" w:rsidRDefault="00916431" w:rsidP="00916431">
      <w:pPr>
        <w:rPr>
          <w:sz w:val="24"/>
          <w:szCs w:val="24"/>
          <w:lang w:val="en-US"/>
        </w:rPr>
      </w:pPr>
    </w:p>
    <w:p w14:paraId="47F38BF8" w14:textId="77777777"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proofErr w:type="spellStart"/>
      <w:r w:rsidR="00275B6F" w:rsidRPr="00BD2B9A">
        <w:rPr>
          <w:i/>
          <w:sz w:val="24"/>
          <w:szCs w:val="24"/>
          <w:lang w:val="en-US"/>
        </w:rPr>
        <w:t>N</w:t>
      </w:r>
      <w:r w:rsidR="00275B6F" w:rsidRPr="00BD2B9A">
        <w:rPr>
          <w:i/>
          <w:sz w:val="24"/>
          <w:szCs w:val="24"/>
          <w:vertAlign w:val="subscript"/>
          <w:lang w:val="en-US"/>
        </w:rPr>
        <w:t>ss</w:t>
      </w:r>
      <w:proofErr w:type="spellEnd"/>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14:paraId="654D761E" w14:textId="77777777" w:rsidR="00916431" w:rsidRDefault="00DB790B" w:rsidP="00916431">
      <w:pPr>
        <w:keepNext/>
        <w:jc w:val="center"/>
      </w:pPr>
      <w:r>
        <w:rPr>
          <w:noProof/>
          <w:lang w:val="en-US"/>
        </w:rPr>
        <w:lastRenderedPageBreak/>
        <w:drawing>
          <wp:inline distT="0" distB="0" distL="0" distR="0" wp14:anchorId="6E4C4695" wp14:editId="7F3CBC69">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14:paraId="67B9529C" w14:textId="77777777" w:rsidR="00916431" w:rsidRDefault="00916431" w:rsidP="00916431">
      <w:pPr>
        <w:pStyle w:val="Caption"/>
        <w:jc w:val="center"/>
        <w:rPr>
          <w:sz w:val="24"/>
          <w:szCs w:val="24"/>
          <w:lang w:val="en-US"/>
        </w:rPr>
      </w:pPr>
      <w:bookmarkStart w:id="87" w:name="_Ref392168675"/>
      <w:bookmarkStart w:id="88"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87"/>
      <w:r>
        <w:t>. RBIR based PHY Abstraction Procedure</w:t>
      </w:r>
      <w:bookmarkEnd w:id="88"/>
    </w:p>
    <w:p w14:paraId="4BA31239" w14:textId="77777777" w:rsidR="00916431" w:rsidRDefault="00916431" w:rsidP="00916431">
      <w:pPr>
        <w:rPr>
          <w:sz w:val="24"/>
          <w:szCs w:val="24"/>
          <w:lang w:val="en-US"/>
        </w:rPr>
      </w:pPr>
    </w:p>
    <w:p w14:paraId="49FEEF98" w14:textId="77777777"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14:paraId="543A80B8" w14:textId="77777777"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subfram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r w:rsidRPr="00EB067B">
        <w:rPr>
          <w:i/>
          <w:sz w:val="24"/>
          <w:szCs w:val="24"/>
          <w:lang w:val="en-US"/>
        </w:rPr>
        <w:t>T</w:t>
      </w:r>
      <w:r w:rsidRPr="00EB067B">
        <w:rPr>
          <w:i/>
          <w:sz w:val="24"/>
          <w:szCs w:val="24"/>
          <w:vertAlign w:val="subscript"/>
          <w:lang w:val="en-US"/>
        </w:rPr>
        <w:t>k</w:t>
      </w:r>
      <w:r w:rsidRPr="00EB067B">
        <w:rPr>
          <w:sz w:val="24"/>
          <w:szCs w:val="24"/>
          <w:lang w:val="en-US"/>
        </w:rPr>
        <w:t xml:space="preserve"> and lasts </w:t>
      </w:r>
      <w:r w:rsidRPr="00EB067B">
        <w:rPr>
          <w:i/>
          <w:sz w:val="24"/>
          <w:szCs w:val="24"/>
          <w:lang w:val="en-US"/>
        </w:rPr>
        <w:t>L</w:t>
      </w:r>
      <w:r w:rsidRPr="00EB067B">
        <w:rPr>
          <w:i/>
          <w:sz w:val="24"/>
          <w:szCs w:val="24"/>
          <w:vertAlign w:val="subscript"/>
          <w:lang w:val="en-US"/>
        </w:rPr>
        <w:t>k</w:t>
      </w:r>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14:paraId="6368FF43" w14:textId="77777777"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T</w:t>
      </w:r>
      <w:r w:rsidRPr="00EB067B">
        <w:rPr>
          <w:i/>
          <w:sz w:val="24"/>
          <w:szCs w:val="24"/>
          <w:vertAlign w:val="subscript"/>
          <w:lang w:val="en-US"/>
        </w:rPr>
        <w:t xml:space="preserve">k </w:t>
      </w:r>
      <w:r w:rsidRPr="00EB067B">
        <w:rPr>
          <w:i/>
          <w:sz w:val="24"/>
          <w:szCs w:val="24"/>
          <w:lang w:val="en-US"/>
        </w:rPr>
        <w:t>,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14:paraId="4E15A72C" w14:textId="77777777" w:rsidR="00EB067B" w:rsidRPr="00EB067B" w:rsidRDefault="00EB067B" w:rsidP="00EB331C">
      <w:pPr>
        <w:pStyle w:val="ListParagraph"/>
        <w:numPr>
          <w:ilvl w:val="0"/>
          <w:numId w:val="39"/>
        </w:numPr>
      </w:pPr>
      <w:r w:rsidRPr="00EB067B">
        <w:t>Generate (both desired and interfering) channels.</w:t>
      </w:r>
    </w:p>
    <w:p w14:paraId="2FBB2A29" w14:textId="77777777" w:rsidR="00EB067B" w:rsidRPr="00EB067B" w:rsidRDefault="00EB067B" w:rsidP="00EB331C">
      <w:pPr>
        <w:pStyle w:val="ListParagraph"/>
        <w:numPr>
          <w:ilvl w:val="0"/>
          <w:numId w:val="39"/>
        </w:numPr>
        <w:jc w:val="left"/>
      </w:pPr>
      <w:r w:rsidRPr="00EB067B">
        <w:t xml:space="preserve">Calculate the equalizer-output SINR per spatial stream for the </w:t>
      </w:r>
      <w:r w:rsidRPr="00EB067B">
        <w:rPr>
          <w:i/>
        </w:rPr>
        <w:t>n</w:t>
      </w:r>
      <w:r w:rsidRPr="00EB067B">
        <w:t>-</w:t>
      </w:r>
      <w:proofErr w:type="spellStart"/>
      <w:r w:rsidRPr="00EB067B">
        <w:t>th</w:t>
      </w:r>
      <w:proofErr w:type="spellEnd"/>
      <w:r w:rsidRPr="00EB067B">
        <w:t xml:space="preserve"> tone/</w:t>
      </w:r>
      <w:r w:rsidRPr="00EB067B">
        <w:rPr>
          <w:i/>
        </w:rPr>
        <w:t>t</w:t>
      </w:r>
      <w:r w:rsidRPr="00EB067B">
        <w:t>-</w:t>
      </w:r>
      <w:proofErr w:type="spellStart"/>
      <w:r w:rsidRPr="00EB067B">
        <w:t>th</w:t>
      </w:r>
      <w:proofErr w:type="spellEnd"/>
      <w:r w:rsidRPr="00EB067B">
        <w:t xml:space="preserve"> OFDM symbol, </w:t>
      </w:r>
      <w:r w:rsidRPr="00EB067B">
        <w:rPr>
          <w:i/>
        </w:rPr>
        <w:t>SINR(</w:t>
      </w:r>
      <w:proofErr w:type="spellStart"/>
      <w:r w:rsidRPr="00EB067B">
        <w:rPr>
          <w:i/>
        </w:rPr>
        <w:t>i</w:t>
      </w:r>
      <w:r w:rsidRPr="00EB067B">
        <w:rPr>
          <w:i/>
          <w:vertAlign w:val="subscript"/>
        </w:rPr>
        <w:t>ss</w:t>
      </w:r>
      <w:r w:rsidRPr="00EB067B">
        <w:rPr>
          <w:i/>
        </w:rPr>
        <w:t>,n,t</w:t>
      </w:r>
      <w:proofErr w:type="spellEnd"/>
      <w:r w:rsidRPr="00EB067B">
        <w:rPr>
          <w:i/>
        </w:rPr>
        <w:t xml:space="preserve">), </w:t>
      </w:r>
      <w:proofErr w:type="spellStart"/>
      <w:r w:rsidRPr="00EB067B">
        <w:rPr>
          <w:i/>
        </w:rPr>
        <w:t>i</w:t>
      </w:r>
      <w:r w:rsidRPr="00EB067B">
        <w:rPr>
          <w:i/>
          <w:vertAlign w:val="subscript"/>
        </w:rPr>
        <w:t>ss</w:t>
      </w:r>
      <w:proofErr w:type="spellEnd"/>
      <w:r w:rsidRPr="00EB067B">
        <w:rPr>
          <w:i/>
        </w:rPr>
        <w:t>=1…</w:t>
      </w:r>
      <w:proofErr w:type="spellStart"/>
      <w:r w:rsidRPr="00EB067B">
        <w:rPr>
          <w:i/>
        </w:rPr>
        <w:t>N</w:t>
      </w:r>
      <w:r w:rsidRPr="00EB067B">
        <w:rPr>
          <w:i/>
          <w:vertAlign w:val="subscript"/>
        </w:rPr>
        <w:t>ss</w:t>
      </w:r>
      <w:proofErr w:type="spellEnd"/>
      <w:r w:rsidRPr="00EB067B">
        <w:rPr>
          <w:i/>
        </w:rPr>
        <w:t>, n=1…N, t=T</w:t>
      </w:r>
      <w:r w:rsidRPr="00EB067B">
        <w:rPr>
          <w:i/>
          <w:vertAlign w:val="subscript"/>
        </w:rPr>
        <w:t>k</w:t>
      </w:r>
      <w:r w:rsidRPr="00EB067B">
        <w:rPr>
          <w:i/>
          <w:vertAlign w:val="superscript"/>
        </w:rPr>
        <w:t>*</w:t>
      </w:r>
      <w:r w:rsidRPr="00EB067B">
        <w:rPr>
          <w:i/>
        </w:rPr>
        <w:t>.</w:t>
      </w:r>
    </w:p>
    <w:p w14:paraId="3A4D454E" w14:textId="77777777" w:rsidR="00EB067B" w:rsidRPr="00EB067B" w:rsidRDefault="00EB067B" w:rsidP="00EB331C">
      <w:pPr>
        <w:pStyle w:val="ListParagraph"/>
        <w:numPr>
          <w:ilvl w:val="1"/>
          <w:numId w:val="38"/>
        </w:numPr>
      </w:pPr>
      <w:r w:rsidRPr="00EB067B">
        <w:t xml:space="preserve">Equalizer is MRC if </w:t>
      </w:r>
      <w:proofErr w:type="spellStart"/>
      <w:r w:rsidRPr="00EB067B">
        <w:rPr>
          <w:i/>
        </w:rPr>
        <w:t>N</w:t>
      </w:r>
      <w:r w:rsidRPr="00EB067B">
        <w:rPr>
          <w:i/>
          <w:vertAlign w:val="subscript"/>
        </w:rPr>
        <w:t>ss</w:t>
      </w:r>
      <w:proofErr w:type="spellEnd"/>
      <w:r w:rsidRPr="00EB067B">
        <w:rPr>
          <w:i/>
        </w:rPr>
        <w:t>=1</w:t>
      </w:r>
      <w:r w:rsidRPr="00EB067B">
        <w:t xml:space="preserve">, or MMSE if </w:t>
      </w:r>
      <w:proofErr w:type="spellStart"/>
      <w:r w:rsidRPr="00EB067B">
        <w:rPr>
          <w:i/>
        </w:rPr>
        <w:t>N</w:t>
      </w:r>
      <w:r w:rsidRPr="00EB067B">
        <w:rPr>
          <w:i/>
          <w:vertAlign w:val="subscript"/>
        </w:rPr>
        <w:t>ss</w:t>
      </w:r>
      <w:proofErr w:type="spellEnd"/>
      <w:r w:rsidRPr="00EB067B">
        <w:rPr>
          <w:i/>
        </w:rPr>
        <w:t>&gt;1</w:t>
      </w:r>
      <w:r w:rsidRPr="00EB067B">
        <w:t>.</w:t>
      </w:r>
    </w:p>
    <w:p w14:paraId="41689614" w14:textId="77777777" w:rsidR="00EB067B" w:rsidRPr="00EB067B" w:rsidRDefault="00EB067B" w:rsidP="00EB331C">
      <w:pPr>
        <w:pStyle w:val="ListParagraph"/>
        <w:numPr>
          <w:ilvl w:val="1"/>
          <w:numId w:val="38"/>
        </w:numPr>
      </w:pPr>
      <w:r w:rsidRPr="00EB067B">
        <w:t xml:space="preserve">SINR is only calculated over 1 OFDM symbol for each interference event. In the case that </w:t>
      </w:r>
      <w:r w:rsidRPr="00EB067B">
        <w:rPr>
          <w:i/>
        </w:rPr>
        <w:t>T</w:t>
      </w:r>
      <w:r w:rsidRPr="00EB067B">
        <w:rPr>
          <w:i/>
          <w:vertAlign w:val="subscript"/>
        </w:rPr>
        <w:t>k</w:t>
      </w:r>
      <w:r w:rsidRPr="00EB067B">
        <w:t xml:space="preserve"> is not aligned with the OFDM symbols boundary of the signal to be decoded, use the first OFDM symbol after </w:t>
      </w:r>
      <w:r w:rsidRPr="00EB067B">
        <w:rPr>
          <w:i/>
        </w:rPr>
        <w:t>T</w:t>
      </w:r>
      <w:r w:rsidRPr="00EB067B">
        <w:rPr>
          <w:i/>
          <w:vertAlign w:val="subscript"/>
        </w:rPr>
        <w:t>k</w:t>
      </w:r>
      <w:r w:rsidRPr="00EB067B">
        <w:t xml:space="preserve"> for SINR calculation. That is,</w:t>
      </w:r>
    </w:p>
    <w:p w14:paraId="645267D0" w14:textId="77777777" w:rsidR="00EB067B" w:rsidRPr="00EB067B" w:rsidRDefault="00EB067B" w:rsidP="00EB067B">
      <w:pPr>
        <w:pStyle w:val="ListParagraph"/>
        <w:ind w:left="1440"/>
      </w:pPr>
      <w:r w:rsidRPr="00EB067B">
        <w:rPr>
          <w:position w:val="-38"/>
        </w:rPr>
        <w:object w:dxaOrig="7160" w:dyaOrig="880" w14:anchorId="70C1A456">
          <v:shape id="_x0000_i1046" type="#_x0000_t75" style="width:358.8pt;height:42pt" o:ole="">
            <v:imagedata r:id="rId60" o:title=""/>
          </v:shape>
          <o:OLEObject Type="Embed" ProgID="Equation.DSMT4" ShapeID="_x0000_i1046" DrawAspect="Content" ObjectID="_1596359414" r:id="rId61"/>
        </w:object>
      </w:r>
    </w:p>
    <w:p w14:paraId="48657BA4" w14:textId="77777777" w:rsidR="00EB067B" w:rsidRPr="00EB067B" w:rsidRDefault="00EB067B" w:rsidP="00EB331C">
      <w:pPr>
        <w:pStyle w:val="ListParagraph"/>
        <w:numPr>
          <w:ilvl w:val="0"/>
          <w:numId w:val="39"/>
        </w:numPr>
      </w:pPr>
      <w:r w:rsidRPr="00EB067B">
        <w:t xml:space="preserve">Map </w:t>
      </w:r>
      <w:proofErr w:type="spellStart"/>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proofErr w:type="spellEnd"/>
      <w:r w:rsidRPr="00EB067B">
        <w:rPr>
          <w:bCs/>
          <w:lang w:val="en-GB"/>
        </w:rPr>
        <w:t xml:space="preserve"> SINRs to </w:t>
      </w:r>
      <w:r w:rsidRPr="00EB067B">
        <w:rPr>
          <w:bCs/>
          <w:i/>
          <w:lang w:val="en-GB"/>
        </w:rPr>
        <w:t>1</w:t>
      </w:r>
      <w:r w:rsidRPr="00EB067B">
        <w:rPr>
          <w:bCs/>
          <w:lang w:val="en-GB"/>
        </w:rPr>
        <w:t xml:space="preserve"> RBIR.</w:t>
      </w:r>
    </w:p>
    <w:p w14:paraId="78451DB0" w14:textId="77777777"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w14:anchorId="4FCA5C2C">
          <v:shape id="_x0000_i1047" type="#_x0000_t75" style="width:235.2pt;height:37.2pt" o:ole="">
            <v:imagedata r:id="rId62" o:title=""/>
          </v:shape>
          <o:OLEObject Type="Embed" ProgID="Equation.DSMT4" ShapeID="_x0000_i1047" DrawAspect="Content" ObjectID="_1596359415" r:id="rId63"/>
        </w:object>
      </w:r>
    </w:p>
    <w:p w14:paraId="0E90E459" w14:textId="77777777" w:rsidR="00EB067B" w:rsidRPr="00EB067B" w:rsidRDefault="00EB067B" w:rsidP="00EB331C">
      <w:pPr>
        <w:pStyle w:val="ListParagraph"/>
        <w:numPr>
          <w:ilvl w:val="0"/>
          <w:numId w:val="3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14:paraId="6794E41A" w14:textId="77777777" w:rsidR="00EB067B" w:rsidRPr="00EB067B" w:rsidRDefault="00EB067B" w:rsidP="00EB067B">
      <w:pPr>
        <w:pStyle w:val="ListParagraph"/>
        <w:ind w:left="1440"/>
      </w:pPr>
      <w:r w:rsidRPr="00EB067B">
        <w:rPr>
          <w:position w:val="-14"/>
        </w:rPr>
        <w:object w:dxaOrig="3080" w:dyaOrig="400" w14:anchorId="213ED13D">
          <v:shape id="_x0000_i1048" type="#_x0000_t75" style="width:154.8pt;height:20.4pt" o:ole="">
            <v:imagedata r:id="rId64" o:title=""/>
          </v:shape>
          <o:OLEObject Type="Embed" ProgID="Equation.DSMT4" ShapeID="_x0000_i1048" DrawAspect="Content" ObjectID="_1596359416" r:id="rId65"/>
        </w:object>
      </w:r>
    </w:p>
    <w:p w14:paraId="55FF9502" w14:textId="77777777" w:rsidR="00EB067B" w:rsidRPr="00EB067B" w:rsidRDefault="00EB067B" w:rsidP="00EB331C">
      <w:pPr>
        <w:pStyle w:val="ListParagraph"/>
        <w:numPr>
          <w:ilvl w:val="0"/>
          <w:numId w:val="39"/>
        </w:numPr>
      </w:pPr>
      <w:r w:rsidRPr="00EB067B">
        <w:t>Estimate PER for based on AWGN PER lookup table.</w:t>
      </w:r>
    </w:p>
    <w:p w14:paraId="49044637" w14:textId="77777777" w:rsidR="00EB067B" w:rsidRPr="00EB067B" w:rsidRDefault="00EB067B" w:rsidP="00EB067B">
      <w:pPr>
        <w:pStyle w:val="ListParagraph"/>
        <w:ind w:left="1350"/>
        <w:jc w:val="left"/>
      </w:pPr>
      <w:r w:rsidRPr="00EB067B">
        <w:rPr>
          <w:position w:val="-16"/>
        </w:rPr>
        <w:object w:dxaOrig="6259" w:dyaOrig="440" w14:anchorId="01EDCF0E">
          <v:shape id="_x0000_i1049" type="#_x0000_t75" style="width:313.8pt;height:22.8pt" o:ole="">
            <v:imagedata r:id="rId66" o:title=""/>
          </v:shape>
          <o:OLEObject Type="Embed" ProgID="Equation.DSMT4" ShapeID="_x0000_i1049" DrawAspect="Content" ObjectID="_1596359417" r:id="rId67"/>
        </w:object>
      </w:r>
    </w:p>
    <w:p w14:paraId="440699AD" w14:textId="77777777" w:rsidR="00EB067B" w:rsidRPr="00EB067B" w:rsidRDefault="00EB067B" w:rsidP="00EB331C">
      <w:pPr>
        <w:pStyle w:val="ListParagraph"/>
        <w:numPr>
          <w:ilvl w:val="1"/>
          <w:numId w:val="40"/>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14:paraId="4C4258B0" w14:textId="77777777" w:rsidR="00EB067B" w:rsidRPr="00EB067B" w:rsidRDefault="00EB067B" w:rsidP="00EB331C">
      <w:pPr>
        <w:pStyle w:val="ListParagraph"/>
        <w:numPr>
          <w:ilvl w:val="1"/>
          <w:numId w:val="40"/>
        </w:numPr>
      </w:pPr>
      <w:r w:rsidRPr="00EB067B">
        <w:t xml:space="preserve">In case of LDPC, </w:t>
      </w:r>
      <w:r w:rsidRPr="00EB067B">
        <w:rPr>
          <w:i/>
          <w:iCs/>
        </w:rPr>
        <w:t>PL</w:t>
      </w:r>
      <w:r w:rsidRPr="00EB067B">
        <w:rPr>
          <w:vertAlign w:val="subscript"/>
        </w:rPr>
        <w:t>0</w:t>
      </w:r>
      <w:r w:rsidRPr="00EB067B">
        <w:t xml:space="preserve"> = 1458bytes.</w:t>
      </w:r>
    </w:p>
    <w:p w14:paraId="285145C9" w14:textId="77777777" w:rsidR="00EB067B" w:rsidRPr="00EB067B" w:rsidRDefault="00EB067B" w:rsidP="00EB067B">
      <w:pPr>
        <w:pStyle w:val="ListParagraph"/>
        <w:spacing w:before="240"/>
        <w:ind w:left="0"/>
      </w:pPr>
    </w:p>
    <w:p w14:paraId="50EEEE6F" w14:textId="77777777" w:rsidR="00EB067B" w:rsidRPr="00EB067B" w:rsidRDefault="00EB067B" w:rsidP="00EB067B">
      <w:pPr>
        <w:pStyle w:val="ListParagraph"/>
        <w:spacing w:before="240"/>
        <w:ind w:left="0"/>
      </w:pPr>
      <w:r w:rsidRPr="00EB067B">
        <w:t>After iterated over all events,</w:t>
      </w:r>
    </w:p>
    <w:p w14:paraId="793DFDEC" w14:textId="77777777" w:rsidR="00EB067B" w:rsidRPr="00EB067B" w:rsidRDefault="00EB067B" w:rsidP="00EB331C">
      <w:pPr>
        <w:pStyle w:val="ListParagraph"/>
        <w:numPr>
          <w:ilvl w:val="0"/>
          <w:numId w:val="39"/>
        </w:numPr>
      </w:pPr>
      <w:r w:rsidRPr="00EB067B">
        <w:t>Calculate the final PER</w:t>
      </w:r>
    </w:p>
    <w:p w14:paraId="5A4352A0" w14:textId="77777777" w:rsidR="00EB067B" w:rsidRPr="00EB067B" w:rsidRDefault="00EB067B" w:rsidP="00EB067B">
      <w:pPr>
        <w:pStyle w:val="MTDisplayEquation"/>
        <w:spacing w:before="0"/>
        <w:ind w:left="1350"/>
        <w:jc w:val="left"/>
      </w:pPr>
      <w:r w:rsidRPr="00EB067B">
        <w:rPr>
          <w:position w:val="-46"/>
        </w:rPr>
        <w:object w:dxaOrig="3519" w:dyaOrig="1040" w14:anchorId="1B2D00EA">
          <v:shape id="_x0000_i1050" type="#_x0000_t75" style="width:177.6pt;height:51.6pt" o:ole="">
            <v:imagedata r:id="rId68" o:title=""/>
          </v:shape>
          <o:OLEObject Type="Embed" ProgID="Equation.DSMT4" ShapeID="_x0000_i1050" DrawAspect="Content" ObjectID="_1596359418" r:id="rId69"/>
        </w:object>
      </w:r>
    </w:p>
    <w:p w14:paraId="63C5A2C2" w14:textId="77777777" w:rsidR="00EB067B" w:rsidRPr="00EB067B" w:rsidRDefault="00EB067B" w:rsidP="00EB331C">
      <w:pPr>
        <w:pStyle w:val="ListParagraph"/>
        <w:numPr>
          <w:ilvl w:val="0"/>
          <w:numId w:val="39"/>
        </w:numPr>
      </w:pPr>
      <w:r w:rsidRPr="00EB067B">
        <w:lastRenderedPageBreak/>
        <w:t>Determine if this subframe is successfully received.</w:t>
      </w:r>
    </w:p>
    <w:p w14:paraId="3001D620" w14:textId="77777777" w:rsidR="00EB067B" w:rsidRPr="00EB067B" w:rsidRDefault="00EB067B" w:rsidP="00EB067B">
      <w:pPr>
        <w:spacing w:before="240" w:after="120"/>
      </w:pPr>
      <w:r w:rsidRPr="00EB067B">
        <w:rPr>
          <w:position w:val="-28"/>
        </w:rPr>
        <w:object w:dxaOrig="4360" w:dyaOrig="680" w14:anchorId="2888C6A9">
          <v:shape id="_x0000_i1051" type="#_x0000_t75" style="width:218.4pt;height:37.2pt" o:ole="">
            <v:imagedata r:id="rId70" o:title=""/>
          </v:shape>
          <o:OLEObject Type="Embed" ProgID="Equation.DSMT4" ShapeID="_x0000_i1051" DrawAspect="Content" ObjectID="_1596359419" r:id="rId71"/>
        </w:object>
      </w:r>
    </w:p>
    <w:p w14:paraId="518067CF" w14:textId="77777777" w:rsidR="00AC01FD" w:rsidRDefault="00AC01FD" w:rsidP="00634693">
      <w:pPr>
        <w:rPr>
          <w:sz w:val="24"/>
          <w:szCs w:val="24"/>
          <w:lang w:eastAsia="zh-CN"/>
        </w:rPr>
      </w:pPr>
    </w:p>
    <w:p w14:paraId="461B5667" w14:textId="77777777" w:rsidR="0058661F" w:rsidRDefault="0058661F" w:rsidP="00634693">
      <w:pPr>
        <w:rPr>
          <w:sz w:val="24"/>
          <w:szCs w:val="24"/>
          <w:lang w:eastAsia="zh-CN"/>
        </w:rPr>
      </w:pPr>
    </w:p>
    <w:p w14:paraId="21CE7DF8" w14:textId="77777777" w:rsidR="0058661F" w:rsidRDefault="0058661F" w:rsidP="00634693">
      <w:pPr>
        <w:rPr>
          <w:sz w:val="24"/>
          <w:szCs w:val="24"/>
          <w:lang w:eastAsia="zh-CN"/>
        </w:rPr>
      </w:pPr>
    </w:p>
    <w:p w14:paraId="09C350B0" w14:textId="77777777" w:rsidR="00AF0F81" w:rsidRPr="00AC01FD" w:rsidRDefault="00AF0F81" w:rsidP="00A20DC6">
      <w:pPr>
        <w:pStyle w:val="Heading1"/>
      </w:pPr>
      <w:bookmarkStart w:id="89" w:name="_Toc387915705"/>
      <w:bookmarkStart w:id="90" w:name="_Toc409064668"/>
      <w:r>
        <w:t>Appendi</w:t>
      </w:r>
      <w:r w:rsidRPr="00AC01FD">
        <w:t xml:space="preserve">x </w:t>
      </w:r>
      <w:r w:rsidR="00E42CD8">
        <w:t>2</w:t>
      </w:r>
      <w:r w:rsidR="00E42CD8" w:rsidRPr="00AC01FD">
        <w:t xml:space="preserve"> </w:t>
      </w:r>
      <w:r w:rsidRPr="00AC01FD">
        <w:t>– Traffic model descriptions</w:t>
      </w:r>
      <w:bookmarkEnd w:id="89"/>
      <w:bookmarkEnd w:id="90"/>
    </w:p>
    <w:p w14:paraId="24FB2F41" w14:textId="77777777" w:rsidR="00AF0F81" w:rsidRDefault="00AF0F81" w:rsidP="000D286A">
      <w:pPr>
        <w:pStyle w:val="Heading2"/>
      </w:pPr>
      <w:bookmarkStart w:id="91" w:name="_Toc387915706"/>
      <w:r w:rsidRPr="00AD68B3">
        <w:t>Wireless Display (lightly compressed video) Traffic Model</w:t>
      </w:r>
      <w:bookmarkEnd w:id="91"/>
    </w:p>
    <w:p w14:paraId="535096BF" w14:textId="77777777" w:rsidR="00AD68B3" w:rsidRPr="000D286A" w:rsidRDefault="00AD68B3"/>
    <w:p w14:paraId="55B3F7D3" w14:textId="77777777"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4373CB4" w14:textId="77777777" w:rsidR="00AF0F81" w:rsidRDefault="00AF0F81" w:rsidP="00AF0F81"/>
    <w:p w14:paraId="0620CA8B" w14:textId="77777777"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14:paraId="3306E16E" w14:textId="77777777" w:rsidR="00AF0F81" w:rsidRDefault="00AF0F81" w:rsidP="00AF0F81"/>
    <w:p w14:paraId="2A0315E0" w14:textId="77777777" w:rsidR="00AF0F81" w:rsidRDefault="00AF0F81" w:rsidP="00AF0F81">
      <w:r>
        <w:t>The traffic model for wireless display is modified from [</w:t>
      </w:r>
      <w:proofErr w:type="spellStart"/>
      <w:r>
        <w:t>TGad</w:t>
      </w:r>
      <w:proofErr w:type="spellEnd"/>
      <w:r>
        <w:t>] with modifications below due to the fact that some parameters have dependency on video formats.</w:t>
      </w:r>
    </w:p>
    <w:p w14:paraId="536AEED7" w14:textId="77777777" w:rsidR="00AF0F81" w:rsidRDefault="00AF0F81" w:rsidP="00AF0F81"/>
    <w:p w14:paraId="48599E59" w14:textId="77777777" w:rsidR="00AF0F81" w:rsidRPr="007C35E8" w:rsidRDefault="00AF0F81" w:rsidP="00EB331C">
      <w:pPr>
        <w:numPr>
          <w:ilvl w:val="0"/>
          <w:numId w:val="20"/>
        </w:numPr>
      </w:pPr>
      <w:r w:rsidRPr="007C35E8">
        <w:t>Parameters</w:t>
      </w:r>
    </w:p>
    <w:p w14:paraId="311C99EB" w14:textId="77777777" w:rsidR="00AF0F81" w:rsidRPr="007C35E8" w:rsidRDefault="00AF0F81" w:rsidP="00EB331C">
      <w:pPr>
        <w:numPr>
          <w:ilvl w:val="1"/>
          <w:numId w:val="20"/>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14:paraId="3149A131" w14:textId="77777777" w:rsidR="00AF0F81" w:rsidRDefault="00AF0F81" w:rsidP="00EB331C">
      <w:pPr>
        <w:numPr>
          <w:ilvl w:val="1"/>
          <w:numId w:val="20"/>
        </w:numPr>
      </w:pPr>
      <w:r>
        <w:t>Normal distribution parameters</w:t>
      </w:r>
    </w:p>
    <w:p w14:paraId="70B99FF4" w14:textId="77777777" w:rsidR="00AF0F81" w:rsidRPr="007C35E8" w:rsidRDefault="00D6693C" w:rsidP="00EB331C">
      <w:pPr>
        <w:numPr>
          <w:ilvl w:val="2"/>
          <w:numId w:val="20"/>
        </w:numPr>
      </w:pPr>
      <w:r>
        <w:t>µ = 9.19</w:t>
      </w:r>
      <w:r w:rsidR="00AF0F81" w:rsidRPr="007C35E8">
        <w:t xml:space="preserve"> Kbytes</w:t>
      </w:r>
    </w:p>
    <w:p w14:paraId="1C3A349A" w14:textId="77777777" w:rsidR="00AF0F81" w:rsidRPr="007C35E8" w:rsidRDefault="00AF0F81" w:rsidP="00EB331C">
      <w:pPr>
        <w:numPr>
          <w:ilvl w:val="2"/>
          <w:numId w:val="20"/>
        </w:numPr>
      </w:pPr>
      <w:r w:rsidRPr="007C35E8">
        <w:t>σ = 1.350 Kbytes</w:t>
      </w:r>
    </w:p>
    <w:p w14:paraId="0000AD39" w14:textId="77777777" w:rsidR="00AF0F81" w:rsidRPr="007C35E8" w:rsidRDefault="00AF0F81" w:rsidP="00EB331C">
      <w:pPr>
        <w:numPr>
          <w:ilvl w:val="2"/>
          <w:numId w:val="20"/>
        </w:numPr>
      </w:pPr>
      <w:r w:rsidRPr="007C35E8">
        <w:t xml:space="preserve">b = </w:t>
      </w:r>
      <w:r>
        <w:t>300</w:t>
      </w:r>
      <w:r w:rsidRPr="007C35E8">
        <w:t xml:space="preserve"> Mbps</w:t>
      </w:r>
    </w:p>
    <w:p w14:paraId="35021CCE" w14:textId="77777777" w:rsidR="00AF0F81" w:rsidRDefault="00AF0F81" w:rsidP="00EB331C">
      <w:pPr>
        <w:numPr>
          <w:ilvl w:val="0"/>
          <w:numId w:val="20"/>
        </w:numPr>
      </w:pPr>
      <w:r w:rsidRPr="007C35E8">
        <w:t>Algorithm</w:t>
      </w:r>
      <w:r>
        <w:t xml:space="preserve"> for generating each video slice/packet </w:t>
      </w:r>
    </w:p>
    <w:p w14:paraId="2D17CE0D" w14:textId="77777777" w:rsidR="00AF0F81" w:rsidRDefault="00AF0F81" w:rsidP="00EB331C">
      <w:pPr>
        <w:pStyle w:val="ListParagraph"/>
        <w:numPr>
          <w:ilvl w:val="0"/>
          <w:numId w:val="22"/>
        </w:numPr>
      </w:pPr>
      <w:r>
        <w:t xml:space="preserve">Input: target bit rate in </w:t>
      </w:r>
      <w:r w:rsidRPr="00F27EBF">
        <w:t>Mbps (</w:t>
      </w:r>
      <w:r w:rsidRPr="00F27EBF">
        <w:rPr>
          <w:b/>
        </w:rPr>
        <w:t>p</w:t>
      </w:r>
      <w:r w:rsidRPr="00F27EBF">
        <w:t>)</w:t>
      </w:r>
    </w:p>
    <w:p w14:paraId="0548875E" w14:textId="77777777" w:rsidR="00AF0F81" w:rsidRPr="007C35E8" w:rsidRDefault="00AF0F81" w:rsidP="00EB331C">
      <w:pPr>
        <w:pStyle w:val="ListParagraph"/>
        <w:numPr>
          <w:ilvl w:val="0"/>
          <w:numId w:val="22"/>
        </w:numPr>
      </w:pPr>
      <w:r>
        <w:t xml:space="preserve">Output: slice size in Kbytes (L): </w:t>
      </w:r>
      <w:r w:rsidRPr="007C35E8">
        <w:t>At each IAT, generate a slice size L with the following distribution: Normal(µ*(p/b), σ*(p/b))</w:t>
      </w:r>
    </w:p>
    <w:p w14:paraId="4A7DCEEE" w14:textId="77777777" w:rsidR="00AF0F81" w:rsidRPr="00EF5931" w:rsidRDefault="00AF0F81" w:rsidP="00EB331C">
      <w:pPr>
        <w:pStyle w:val="ListParagraph"/>
        <w:numPr>
          <w:ilvl w:val="2"/>
          <w:numId w:val="22"/>
        </w:numPr>
        <w:rPr>
          <w:b/>
          <w:sz w:val="28"/>
          <w:u w:val="single"/>
        </w:rPr>
      </w:pPr>
      <w:r w:rsidRPr="007C35E8">
        <w:t xml:space="preserve">If </w:t>
      </w:r>
      <w:r w:rsidRPr="00EF5931">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14:paraId="577859A0" w14:textId="77777777" w:rsidR="00AF0F81" w:rsidRPr="003C4037" w:rsidRDefault="00AF0F81" w:rsidP="00AF0F81">
      <w:pPr>
        <w:ind w:left="2160"/>
        <w:rPr>
          <w:b/>
          <w:sz w:val="28"/>
          <w:u w:val="single"/>
        </w:rPr>
      </w:pPr>
    </w:p>
    <w:p w14:paraId="3F132ECF" w14:textId="77777777" w:rsidR="00A31621" w:rsidRDefault="00A31621" w:rsidP="000D286A">
      <w:pPr>
        <w:pStyle w:val="Caption"/>
        <w:keepNext/>
        <w:jc w:val="center"/>
      </w:pPr>
      <w:bookmarkStart w:id="92"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92"/>
      <w:r>
        <w:t>: Model parameters</w:t>
      </w:r>
    </w:p>
    <w:tbl>
      <w:tblPr>
        <w:tblW w:w="5144" w:type="pct"/>
        <w:jc w:val="center"/>
        <w:tblCellMar>
          <w:left w:w="0" w:type="dxa"/>
          <w:right w:w="0" w:type="dxa"/>
        </w:tblCellMar>
        <w:tblLook w:val="04A0" w:firstRow="1" w:lastRow="0" w:firstColumn="1" w:lastColumn="0" w:noHBand="0" w:noVBand="1"/>
      </w:tblPr>
      <w:tblGrid>
        <w:gridCol w:w="1851"/>
        <w:gridCol w:w="1852"/>
        <w:gridCol w:w="2758"/>
        <w:gridCol w:w="2359"/>
        <w:gridCol w:w="1571"/>
      </w:tblGrid>
      <w:tr w:rsidR="00B95896" w14:paraId="5F2D1832" w14:textId="77777777" w:rsidTr="000E4B3E">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5DF79350" w14:textId="77777777" w:rsidR="00B95896" w:rsidRDefault="00B95896" w:rsidP="000E4B3E">
            <w:pPr>
              <w:spacing w:line="333" w:lineRule="atLeast"/>
              <w:jc w:val="center"/>
              <w:textAlignment w:val="baseline"/>
              <w:rPr>
                <w:b/>
                <w:bCs/>
                <w:color w:val="000000"/>
                <w:kern w:val="24"/>
                <w:szCs w:val="22"/>
                <w:lang w:val="fr-FR"/>
              </w:rPr>
            </w:pPr>
            <w:r>
              <w:rPr>
                <w:b/>
                <w:bCs/>
                <w:color w:val="000000"/>
                <w:kern w:val="24"/>
                <w:szCs w:val="22"/>
                <w:lang w:val="fr-FR"/>
              </w:rPr>
              <w:t>Traffic Model Class Identifier</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7DDB5547" w14:textId="77777777"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14:paraId="6263703D" w14:textId="77777777" w:rsidR="00B95896" w:rsidRDefault="00B95896" w:rsidP="000E4B3E">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1BD5C049" w14:textId="77777777" w:rsidR="00B95896" w:rsidRDefault="00B95896" w:rsidP="000E4B3E">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14:paraId="723E681D" w14:textId="77777777" w:rsidR="00B95896" w:rsidRDefault="00B95896" w:rsidP="000E4B3E">
            <w:pPr>
              <w:spacing w:line="298" w:lineRule="exact"/>
              <w:jc w:val="center"/>
              <w:textAlignment w:val="baseline"/>
              <w:rPr>
                <w:b/>
                <w:color w:val="000000"/>
                <w:kern w:val="24"/>
                <w:szCs w:val="22"/>
                <w:lang w:val="fr-FR"/>
              </w:rPr>
            </w:pPr>
            <w:r>
              <w:rPr>
                <w:b/>
                <w:color w:val="000000"/>
                <w:kern w:val="24"/>
                <w:szCs w:val="22"/>
                <w:lang w:val="fr-FR"/>
              </w:rPr>
              <w:t>p</w:t>
            </w:r>
          </w:p>
        </w:tc>
      </w:tr>
      <w:tr w:rsidR="00B95896" w14:paraId="392E7C00" w14:textId="77777777" w:rsidTr="000E4B3E">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60061326"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1</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6419829A" w14:textId="77777777" w:rsidR="00B95896" w:rsidRDefault="00B95896" w:rsidP="000E4B3E">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14:paraId="41B43A11" w14:textId="77777777"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14:paraId="3A247C23" w14:textId="77777777"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14:paraId="24BB1C04" w14:textId="77777777" w:rsidR="00B95896" w:rsidRDefault="00B95896" w:rsidP="000E4B3E">
            <w:pPr>
              <w:jc w:val="center"/>
            </w:pPr>
            <w:r>
              <w:t>300</w:t>
            </w:r>
          </w:p>
        </w:tc>
      </w:tr>
      <w:tr w:rsidR="00B95896" w14:paraId="3596FDE5" w14:textId="77777777"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4757EED5"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2</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13722B43"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14:paraId="1DF26090" w14:textId="77777777"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14:paraId="766F4921" w14:textId="77777777"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14:paraId="26556882"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450</w:t>
            </w:r>
          </w:p>
        </w:tc>
      </w:tr>
      <w:tr w:rsidR="00B95896" w14:paraId="569BBEDA" w14:textId="77777777"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7C971CA5" w14:textId="77777777" w:rsidR="00B95896" w:rsidRDefault="00B95896" w:rsidP="000E4B3E">
            <w:pPr>
              <w:spacing w:line="122" w:lineRule="atLeast"/>
              <w:jc w:val="center"/>
              <w:textAlignment w:val="baseline"/>
              <w:rPr>
                <w:szCs w:val="22"/>
                <w:lang w:val="en-US"/>
              </w:rPr>
            </w:pPr>
            <w:r>
              <w:rPr>
                <w:szCs w:val="22"/>
                <w:lang w:val="en-US"/>
              </w:rPr>
              <w:t>WD3</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4C32D9B5" w14:textId="77777777" w:rsidR="00B95896" w:rsidRDefault="00B95896" w:rsidP="000E4B3E">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14:paraId="55D6C0A8" w14:textId="77777777" w:rsidR="00B95896" w:rsidRDefault="00B95896" w:rsidP="000E4B3E">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14:paraId="2AA9C6F2" w14:textId="77777777" w:rsidR="00B95896" w:rsidRDefault="00B95896" w:rsidP="000E4B3E">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14:paraId="4E420A8E" w14:textId="77777777" w:rsidR="00B95896" w:rsidRDefault="00B95896" w:rsidP="000E4B3E">
            <w:pPr>
              <w:spacing w:line="298" w:lineRule="exact"/>
              <w:jc w:val="center"/>
              <w:textAlignment w:val="baseline"/>
              <w:rPr>
                <w:szCs w:val="22"/>
                <w:lang w:val="en-US"/>
              </w:rPr>
            </w:pPr>
            <w:r>
              <w:rPr>
                <w:szCs w:val="22"/>
                <w:lang w:val="en-US"/>
              </w:rPr>
              <w:t>600</w:t>
            </w:r>
          </w:p>
        </w:tc>
      </w:tr>
      <w:tr w:rsidR="00B95896" w14:paraId="2DC74E5C" w14:textId="77777777"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2FF5A629"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lastRenderedPageBreak/>
              <w:t>WD4</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7DF43B1F" w14:textId="77777777" w:rsidR="00B95896" w:rsidRDefault="00B95896" w:rsidP="000E4B3E">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14:paraId="1D8D185D"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14:paraId="48EC6441"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14:paraId="2FCEDB7E"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200</w:t>
            </w:r>
          </w:p>
        </w:tc>
      </w:tr>
    </w:tbl>
    <w:p w14:paraId="5215F43D" w14:textId="77777777"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14:paraId="2F47B9AE" w14:textId="77777777" w:rsidR="00AF0F81" w:rsidRDefault="00AF0F81" w:rsidP="00AF0F81">
      <w:pPr>
        <w:rPr>
          <w:b/>
          <w:u w:val="single"/>
        </w:rPr>
      </w:pPr>
    </w:p>
    <w:p w14:paraId="6DAB02CD" w14:textId="77777777" w:rsidR="00AF0F81" w:rsidRDefault="00AF0F81" w:rsidP="00AF0F81">
      <w:pPr>
        <w:rPr>
          <w:b/>
          <w:u w:val="single"/>
        </w:rPr>
      </w:pPr>
    </w:p>
    <w:p w14:paraId="54977453" w14:textId="77777777" w:rsidR="00AF0F81" w:rsidRDefault="00AF0F81" w:rsidP="00AF0F81">
      <w:pPr>
        <w:rPr>
          <w:b/>
          <w:u w:val="single"/>
        </w:rPr>
      </w:pPr>
    </w:p>
    <w:p w14:paraId="515665C0" w14:textId="77777777" w:rsidR="00AF0F81" w:rsidRPr="00AD68B3" w:rsidRDefault="00AF0F81" w:rsidP="000D286A">
      <w:pPr>
        <w:pStyle w:val="Heading3"/>
      </w:pPr>
      <w:bookmarkStart w:id="93" w:name="_Toc387915707"/>
      <w:r w:rsidRPr="00AD68B3">
        <w:t>Evaluation metric</w:t>
      </w:r>
      <w:bookmarkEnd w:id="93"/>
    </w:p>
    <w:p w14:paraId="7A8A492B" w14:textId="77777777" w:rsidR="00AF0F81" w:rsidRPr="00050032" w:rsidRDefault="00AF0F81" w:rsidP="00EB331C">
      <w:pPr>
        <w:pStyle w:val="ListParagraph"/>
        <w:numPr>
          <w:ilvl w:val="0"/>
          <w:numId w:val="25"/>
        </w:numPr>
      </w:pPr>
      <w:r>
        <w:t>MAC throughput, latency</w:t>
      </w:r>
    </w:p>
    <w:p w14:paraId="2625EF55" w14:textId="77777777" w:rsidR="00AF0F81" w:rsidRDefault="00AF0F81" w:rsidP="00AF0F81"/>
    <w:p w14:paraId="185B5B56" w14:textId="77777777" w:rsidR="00AF0F81" w:rsidRPr="004A506F" w:rsidRDefault="00AF0F81" w:rsidP="00AF0F81"/>
    <w:p w14:paraId="03CBA25A" w14:textId="77777777" w:rsidR="00AF0F81" w:rsidRDefault="00AF0F81">
      <w:pPr>
        <w:pStyle w:val="Heading2"/>
      </w:pPr>
      <w:bookmarkStart w:id="94" w:name="_Toc387915708"/>
      <w:r w:rsidRPr="00064995">
        <w:t>Buffered Video Steaming (e.g., YouTube, Netflix) Traffic Model</w:t>
      </w:r>
      <w:bookmarkEnd w:id="94"/>
    </w:p>
    <w:p w14:paraId="361FFB56" w14:textId="77777777" w:rsidR="00AD68B3" w:rsidRDefault="00AD68B3" w:rsidP="000D286A"/>
    <w:p w14:paraId="03F9E544" w14:textId="77777777" w:rsidR="00AF0F81" w:rsidRDefault="00AF0F81" w:rsidP="00AF0F81">
      <w:r>
        <w:t xml:space="preserve">Unlike wireless display, video streaming is generated from a video server, and traverses multiple hops in the internet before arriving at AP for transmission to STA. It is a unidirectional traffic from </w:t>
      </w:r>
      <w:r w:rsidR="00B95896">
        <w:t>the video server to the station, with reciprocal TCP Acknowledgement of the video frames.</w:t>
      </w:r>
    </w:p>
    <w:p w14:paraId="24DD1F12" w14:textId="77777777" w:rsidR="00AF0F81" w:rsidRDefault="00AF0F81" w:rsidP="00AF0F81"/>
    <w:p w14:paraId="51FDC650" w14:textId="77777777"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14:paraId="0FADBD90" w14:textId="77777777" w:rsidR="00AF0F81" w:rsidRDefault="00AF0F81" w:rsidP="00AF0F81"/>
    <w:p w14:paraId="174DF044" w14:textId="77777777" w:rsidR="00AF0F81" w:rsidRDefault="00AF0F81" w:rsidP="000D286A">
      <w:pPr>
        <w:pStyle w:val="Heading3"/>
      </w:pPr>
      <w:bookmarkStart w:id="95" w:name="_Toc387915709"/>
      <w:r>
        <w:t>STA</w:t>
      </w:r>
      <w:r w:rsidRPr="00EE5EAF">
        <w:t xml:space="preserve"> Layering Model</w:t>
      </w:r>
      <w:bookmarkEnd w:id="95"/>
      <w:r>
        <w:t xml:space="preserve"> </w:t>
      </w:r>
    </w:p>
    <w:p w14:paraId="240727F6" w14:textId="77777777"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14:paraId="4194D83E" w14:textId="77777777" w:rsidR="00AF0F81" w:rsidRDefault="00AF0F81" w:rsidP="00AF0F81"/>
    <w:p w14:paraId="06388E21" w14:textId="77777777" w:rsidR="009C43F0" w:rsidRDefault="00AF0F81" w:rsidP="000D286A">
      <w:pPr>
        <w:keepNext/>
        <w:jc w:val="center"/>
      </w:pPr>
      <w:r>
        <w:rPr>
          <w:noProof/>
          <w:lang w:val="en-US"/>
        </w:rPr>
        <w:drawing>
          <wp:inline distT="0" distB="0" distL="0" distR="0" wp14:anchorId="5E3AA940" wp14:editId="0B7BDA37">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42B14607" w14:textId="77777777"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14:paraId="25D863AB" w14:textId="77777777" w:rsidR="00AF0F81" w:rsidRDefault="00AF0F81" w:rsidP="00AF0F81">
      <w:pPr>
        <w:jc w:val="center"/>
      </w:pPr>
    </w:p>
    <w:p w14:paraId="79746AE3" w14:textId="77777777" w:rsidR="00AF0F81" w:rsidRDefault="00AF0F81" w:rsidP="00AF0F81"/>
    <w:p w14:paraId="02358985" w14:textId="77777777" w:rsidR="00AF0F81" w:rsidRDefault="00AF0F81" w:rsidP="000D286A">
      <w:pPr>
        <w:pStyle w:val="Heading3"/>
      </w:pPr>
      <w:bookmarkStart w:id="96" w:name="_Toc387915710"/>
      <w:r w:rsidRPr="003434B2">
        <w:t>Video traffic generation</w:t>
      </w:r>
      <w:bookmarkEnd w:id="96"/>
    </w:p>
    <w:p w14:paraId="5AE95AF4" w14:textId="77777777" w:rsidR="00AF0F81" w:rsidRPr="003434B2" w:rsidRDefault="00AF0F81" w:rsidP="00AF0F81">
      <w:pPr>
        <w:rPr>
          <w:b/>
          <w:u w:val="single"/>
        </w:rPr>
      </w:pPr>
    </w:p>
    <w:p w14:paraId="45531FDB" w14:textId="77777777" w:rsidR="00AF0F81" w:rsidRDefault="00B95896" w:rsidP="00AF0F81">
      <w:r>
        <w:t xml:space="preserve">The video traffic from Video </w:t>
      </w:r>
      <w:r w:rsidR="000E4B3E">
        <w:t xml:space="preserve">Source </w:t>
      </w:r>
      <w:r>
        <w:t xml:space="preserve">to Video </w:t>
      </w:r>
      <w:r w:rsidR="000E4B3E">
        <w:t xml:space="preserve">Receiver </w:t>
      </w:r>
      <w:r w:rsidR="00AF0F81">
        <w:t>is generated as follows.</w:t>
      </w:r>
    </w:p>
    <w:p w14:paraId="20F9DD8A" w14:textId="77777777" w:rsidR="00AF0F81" w:rsidRDefault="00AF0F81" w:rsidP="00AF0F81">
      <w:r w:rsidRPr="00BA1B9C">
        <w:rPr>
          <w:b/>
          <w:u w:val="single"/>
        </w:rPr>
        <w:t>Step 1</w:t>
      </w:r>
      <w:r>
        <w:t xml:space="preserve">: At application layer, generate video frame size (bytes) according to Weibull distribution with the following PDF. </w:t>
      </w:r>
    </w:p>
    <w:p w14:paraId="2CB4CDD4" w14:textId="77777777" w:rsidR="00AF0F81" w:rsidRDefault="00AF0F81" w:rsidP="00AF0F81">
      <w:pPr>
        <w:jc w:val="center"/>
      </w:pPr>
      <w:r w:rsidRPr="00970733">
        <w:rPr>
          <w:noProof/>
          <w:lang w:val="en-US"/>
        </w:rPr>
        <w:drawing>
          <wp:inline distT="0" distB="0" distL="0" distR="0" wp14:anchorId="296F1AEB" wp14:editId="26685FEC">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F48F790" w14:textId="77777777" w:rsidR="00AF0F81" w:rsidRDefault="00AF0F81" w:rsidP="00AF0F81"/>
    <w:p w14:paraId="1D4E15F9" w14:textId="77777777"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14:paraId="57ADAFF2" w14:textId="77777777" w:rsidR="00AF0F81" w:rsidRDefault="00AF0F81" w:rsidP="00AF0F81"/>
    <w:p w14:paraId="3D43C37C" w14:textId="77777777" w:rsidR="009C43F0" w:rsidRDefault="009C43F0" w:rsidP="000D286A">
      <w:pPr>
        <w:pStyle w:val="Caption"/>
        <w:keepNext/>
        <w:jc w:val="center"/>
      </w:pPr>
      <w:bookmarkStart w:id="97"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97"/>
      <w:r>
        <w:t>: L</w:t>
      </w:r>
      <w:r w:rsidRPr="00BE4ABF">
        <w:t>ambda and k parameter for video bit rate</w:t>
      </w:r>
    </w:p>
    <w:tbl>
      <w:tblPr>
        <w:tblW w:w="4557" w:type="pct"/>
        <w:jc w:val="center"/>
        <w:tblCellMar>
          <w:left w:w="0" w:type="dxa"/>
          <w:right w:w="0" w:type="dxa"/>
        </w:tblCellMar>
        <w:tblLook w:val="04A0" w:firstRow="1" w:lastRow="0" w:firstColumn="1" w:lastColumn="0" w:noHBand="0" w:noVBand="1"/>
      </w:tblPr>
      <w:tblGrid>
        <w:gridCol w:w="1850"/>
        <w:gridCol w:w="1852"/>
        <w:gridCol w:w="2753"/>
        <w:gridCol w:w="2753"/>
      </w:tblGrid>
      <w:tr w:rsidR="00B95896" w14:paraId="1126142F" w14:textId="77777777"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14:paraId="6BAF4D74" w14:textId="77777777" w:rsidR="00B95896" w:rsidRDefault="00B95896" w:rsidP="000E4B3E">
            <w:pPr>
              <w:spacing w:line="333" w:lineRule="atLeast"/>
              <w:jc w:val="center"/>
              <w:textAlignment w:val="baseline"/>
              <w:rPr>
                <w:b/>
                <w:bCs/>
                <w:color w:val="000000"/>
                <w:kern w:val="24"/>
                <w:szCs w:val="22"/>
                <w:lang w:val="fr-FR"/>
              </w:rPr>
            </w:pPr>
            <w:r>
              <w:rPr>
                <w:b/>
                <w:bCs/>
                <w:color w:val="000000"/>
                <w:kern w:val="24"/>
                <w:szCs w:val="22"/>
                <w:lang w:val="fr-FR"/>
              </w:rPr>
              <w:t>Traffic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3F3B3A13" w14:textId="77777777"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14:paraId="5E2FCA22" w14:textId="77777777" w:rsidR="00B95896" w:rsidRDefault="00B95896" w:rsidP="000E4B3E">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A6A7562" w14:textId="77777777" w:rsidR="00B95896" w:rsidRDefault="00B95896" w:rsidP="000E4B3E">
            <w:pPr>
              <w:spacing w:line="298" w:lineRule="exact"/>
              <w:jc w:val="center"/>
              <w:textAlignment w:val="baseline"/>
              <w:rPr>
                <w:b/>
                <w:sz w:val="36"/>
                <w:szCs w:val="36"/>
                <w:lang w:val="en-US"/>
              </w:rPr>
            </w:pPr>
            <w:r>
              <w:rPr>
                <w:b/>
                <w:color w:val="000000"/>
                <w:kern w:val="24"/>
                <w:szCs w:val="22"/>
                <w:lang w:val="fr-FR"/>
              </w:rPr>
              <w:t>k</w:t>
            </w:r>
          </w:p>
        </w:tc>
      </w:tr>
      <w:tr w:rsidR="00B95896" w14:paraId="2940FF7F" w14:textId="77777777"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7CE111E8"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6178F262" w14:textId="77777777" w:rsidR="00B95896" w:rsidRDefault="00B95896" w:rsidP="000E4B3E">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77F7723D"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14:paraId="6AE689CA" w14:textId="77777777" w:rsidR="00B95896" w:rsidRDefault="00B95896" w:rsidP="000E4B3E">
            <w:pPr>
              <w:keepNext/>
              <w:spacing w:line="298" w:lineRule="exact"/>
              <w:jc w:val="center"/>
              <w:textAlignment w:val="baseline"/>
              <w:rPr>
                <w:color w:val="000000"/>
                <w:kern w:val="24"/>
                <w:szCs w:val="22"/>
                <w:lang w:val="fr-FR"/>
              </w:rPr>
            </w:pPr>
            <w:r>
              <w:rPr>
                <w:color w:val="000000"/>
                <w:kern w:val="24"/>
                <w:szCs w:val="22"/>
                <w:lang w:val="fr-FR"/>
              </w:rPr>
              <w:t>0.8099</w:t>
            </w:r>
          </w:p>
        </w:tc>
      </w:tr>
      <w:tr w:rsidR="00B95896" w14:paraId="45CF1316" w14:textId="77777777"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3D968161" w14:textId="77777777" w:rsidR="00B95896" w:rsidRDefault="00B95896" w:rsidP="000E4B3E">
            <w:pPr>
              <w:spacing w:line="122" w:lineRule="atLeast"/>
              <w:jc w:val="center"/>
              <w:textAlignment w:val="baseline"/>
              <w:rPr>
                <w:szCs w:val="22"/>
                <w:lang w:val="en-US"/>
              </w:rPr>
            </w:pPr>
            <w:r>
              <w:rPr>
                <w:szCs w:val="22"/>
                <w:lang w:val="en-US"/>
              </w:rPr>
              <w:t>BV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1EE42B3" w14:textId="77777777" w:rsidR="00B95896" w:rsidRDefault="00B95896" w:rsidP="000E4B3E">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3C81AC69" w14:textId="77777777" w:rsidR="00B95896" w:rsidRDefault="00B95896" w:rsidP="000E4B3E">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14:paraId="55C01AC0" w14:textId="77777777" w:rsidR="00B95896" w:rsidRDefault="00B95896" w:rsidP="000E4B3E">
            <w:pPr>
              <w:spacing w:line="298" w:lineRule="exact"/>
              <w:jc w:val="center"/>
              <w:textAlignment w:val="baseline"/>
              <w:rPr>
                <w:szCs w:val="22"/>
                <w:lang w:val="en-US"/>
              </w:rPr>
            </w:pPr>
            <w:r>
              <w:rPr>
                <w:szCs w:val="22"/>
                <w:lang w:val="en-US"/>
              </w:rPr>
              <w:t>0.8099</w:t>
            </w:r>
          </w:p>
        </w:tc>
      </w:tr>
      <w:tr w:rsidR="00B95896" w14:paraId="02995BEE" w14:textId="77777777"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341C1CF1"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3</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358F1D3F" w14:textId="77777777" w:rsidR="00B95896" w:rsidRDefault="00B95896" w:rsidP="000E4B3E">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4E61CF9B" w14:textId="77777777" w:rsidR="00B95896" w:rsidRDefault="00B9589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19663F5C" w14:textId="77777777" w:rsidR="00B95896" w:rsidRDefault="00B95896" w:rsidP="000E4B3E">
            <w:pPr>
              <w:jc w:val="center"/>
              <w:rPr>
                <w:szCs w:val="22"/>
                <w:lang w:val="en-US"/>
              </w:rPr>
            </w:pPr>
            <w:r>
              <w:t>0.8099</w:t>
            </w:r>
          </w:p>
        </w:tc>
      </w:tr>
      <w:tr w:rsidR="00B95896" w14:paraId="3D5FC754" w14:textId="77777777"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50687315"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4</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213BA42"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59DD4759" w14:textId="77777777" w:rsidR="00B95896" w:rsidRDefault="00B95896" w:rsidP="000E4B3E">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14:paraId="19070537" w14:textId="77777777" w:rsidR="00B95896" w:rsidRDefault="00B95896" w:rsidP="000E4B3E">
            <w:pPr>
              <w:jc w:val="center"/>
            </w:pPr>
            <w:r>
              <w:t>0.8099</w:t>
            </w:r>
          </w:p>
        </w:tc>
      </w:tr>
      <w:tr w:rsidR="00B95896" w14:paraId="444DE43D" w14:textId="77777777"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1E6EABC6"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5</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16C07EA2" w14:textId="77777777"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71C6CD10" w14:textId="77777777" w:rsidR="00B95896" w:rsidRDefault="00B95896" w:rsidP="000E4B3E">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14:paraId="72B5D233" w14:textId="77777777" w:rsidR="00B95896" w:rsidRDefault="00B95896" w:rsidP="000E4B3E">
            <w:pPr>
              <w:jc w:val="center"/>
            </w:pPr>
            <w:r>
              <w:t>0.8099</w:t>
            </w:r>
          </w:p>
        </w:tc>
      </w:tr>
      <w:tr w:rsidR="00B95896" w14:paraId="5E31403E" w14:textId="77777777"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7B39DFC8" w14:textId="77777777" w:rsidR="00B95896" w:rsidRDefault="00B95896" w:rsidP="000E4B3E">
            <w:pPr>
              <w:spacing w:line="298" w:lineRule="exact"/>
              <w:jc w:val="center"/>
              <w:textAlignment w:val="baseline"/>
              <w:rPr>
                <w:kern w:val="24"/>
                <w:szCs w:val="22"/>
                <w:lang w:val="fr-FR"/>
              </w:rPr>
            </w:pPr>
            <w:r>
              <w:rPr>
                <w:kern w:val="24"/>
                <w:szCs w:val="22"/>
                <w:lang w:val="fr-FR"/>
              </w:rPr>
              <w:t>BV6</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764B03DF" w14:textId="77777777" w:rsidR="00B95896" w:rsidRDefault="00B95896" w:rsidP="000E4B3E">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14:paraId="36E08AE8" w14:textId="77777777" w:rsidR="00B95896" w:rsidRDefault="00B95896" w:rsidP="000E4B3E">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14:paraId="5F3DBAB9" w14:textId="77777777" w:rsidR="00B95896" w:rsidRDefault="00B95896" w:rsidP="000E4B3E">
            <w:pPr>
              <w:jc w:val="center"/>
            </w:pPr>
            <w:r>
              <w:t>0.8099</w:t>
            </w:r>
          </w:p>
        </w:tc>
      </w:tr>
    </w:tbl>
    <w:p w14:paraId="227A8017" w14:textId="77777777" w:rsidR="00AF0F81" w:rsidRPr="00F27EBF" w:rsidRDefault="00AF0F81" w:rsidP="00AF0F81">
      <w:pPr>
        <w:rPr>
          <w:rFonts w:eastAsia="Malgun Gothic"/>
          <w:lang w:eastAsia="ko-KR"/>
        </w:rPr>
      </w:pPr>
    </w:p>
    <w:p w14:paraId="5090A59B" w14:textId="77777777"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582E0E70" w14:textId="77777777" w:rsidR="00AF0F81" w:rsidRDefault="00AF0F81" w:rsidP="00AF0F81">
      <w:pPr>
        <w:rPr>
          <w:szCs w:val="22"/>
        </w:rPr>
      </w:pPr>
    </w:p>
    <w:p w14:paraId="79ECC470" w14:textId="77777777"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0B38F028" w14:textId="77777777" w:rsidR="00AF0F81" w:rsidRDefault="00AF0F81" w:rsidP="00AF0F81">
      <w:pPr>
        <w:rPr>
          <w:szCs w:val="22"/>
        </w:rPr>
      </w:pPr>
    </w:p>
    <w:p w14:paraId="2261DE90" w14:textId="77777777" w:rsidR="00AF0F81" w:rsidRDefault="00AF0F81" w:rsidP="00AF0F81">
      <w:pPr>
        <w:jc w:val="center"/>
        <w:rPr>
          <w:szCs w:val="22"/>
        </w:rPr>
      </w:pPr>
      <w:r w:rsidRPr="007D2CDD">
        <w:rPr>
          <w:noProof/>
          <w:szCs w:val="22"/>
          <w:lang w:val="en-US"/>
        </w:rPr>
        <w:drawing>
          <wp:inline distT="0" distB="0" distL="0" distR="0" wp14:anchorId="0D349D34" wp14:editId="367F9DC5">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FA3FE5A" w14:textId="77777777" w:rsidR="00AF0F81" w:rsidRDefault="00AF0F81" w:rsidP="00AF0F81">
      <w:pPr>
        <w:rPr>
          <w:szCs w:val="22"/>
        </w:rPr>
      </w:pPr>
    </w:p>
    <w:p w14:paraId="71617379" w14:textId="77777777" w:rsidR="00AF0F81" w:rsidRDefault="00AF0F81" w:rsidP="00AF0F81">
      <w:pPr>
        <w:rPr>
          <w:szCs w:val="22"/>
          <w:lang w:val="en-US"/>
        </w:rPr>
      </w:pPr>
      <w:r>
        <w:rPr>
          <w:szCs w:val="22"/>
          <w:lang w:val="en-US"/>
        </w:rPr>
        <w:t xml:space="preserve">Where </w:t>
      </w:r>
    </w:p>
    <w:p w14:paraId="4297CC50" w14:textId="77777777" w:rsidR="00AF0F81" w:rsidRDefault="00AF0F81" w:rsidP="00EB331C">
      <w:pPr>
        <w:pStyle w:val="ListParagraph"/>
        <w:numPr>
          <w:ilvl w:val="1"/>
          <w:numId w:val="21"/>
        </w:numPr>
        <w:rPr>
          <w:szCs w:val="22"/>
        </w:rPr>
      </w:pPr>
      <w:r>
        <w:rPr>
          <w:szCs w:val="22"/>
        </w:rPr>
        <w:t>k</w:t>
      </w:r>
      <w:r w:rsidRPr="006815A3">
        <w:rPr>
          <w:szCs w:val="22"/>
        </w:rPr>
        <w:t>=0.2463</w:t>
      </w:r>
    </w:p>
    <w:p w14:paraId="5485ED81" w14:textId="77777777" w:rsidR="00AF0F81" w:rsidRPr="006815A3" w:rsidRDefault="00AF0F81" w:rsidP="00EB331C">
      <w:pPr>
        <w:pStyle w:val="ListParagraph"/>
        <w:numPr>
          <w:ilvl w:val="1"/>
          <w:numId w:val="21"/>
        </w:numPr>
        <w:rPr>
          <w:szCs w:val="22"/>
        </w:rPr>
      </w:pPr>
      <w:r>
        <w:rPr>
          <w:szCs w:val="22"/>
        </w:rPr>
        <w:t>theta</w:t>
      </w:r>
      <w:r w:rsidRPr="006815A3">
        <w:rPr>
          <w:szCs w:val="22"/>
        </w:rPr>
        <w:t>=</w:t>
      </w:r>
      <w:r w:rsidR="00D6693C">
        <w:rPr>
          <w:szCs w:val="22"/>
        </w:rPr>
        <w:t>60.227</w:t>
      </w:r>
    </w:p>
    <w:p w14:paraId="30F562E7" w14:textId="77777777" w:rsidR="00AF0F81" w:rsidRDefault="00AF0F81" w:rsidP="00AF0F81">
      <w:pPr>
        <w:rPr>
          <w:szCs w:val="22"/>
        </w:rPr>
      </w:pPr>
    </w:p>
    <w:p w14:paraId="50E0071E" w14:textId="77777777"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3D7DE383" w14:textId="77777777" w:rsidR="00AF0F81" w:rsidRDefault="00AF0F81" w:rsidP="00AF0F81">
      <w:pPr>
        <w:rPr>
          <w:b/>
          <w:bCs/>
          <w:szCs w:val="22"/>
        </w:rPr>
      </w:pPr>
    </w:p>
    <w:p w14:paraId="218DFBB9" w14:textId="77777777"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5EFEA798" w14:textId="77777777" w:rsidR="00AF0F81" w:rsidRDefault="00AF0F81" w:rsidP="00AF0F81">
      <w:pPr>
        <w:rPr>
          <w:b/>
          <w:szCs w:val="22"/>
          <w:u w:val="single"/>
        </w:rPr>
      </w:pPr>
    </w:p>
    <w:p w14:paraId="6A7065AE" w14:textId="77777777" w:rsidR="00B95896" w:rsidRPr="00B95896" w:rsidRDefault="00B95896" w:rsidP="00B95896">
      <w:r w:rsidRPr="00B95896">
        <w:t>The reciprocal TCP Ack to the video traffic, from Video Receiver to Video Source is generated as follows:</w:t>
      </w:r>
    </w:p>
    <w:p w14:paraId="74F9C0E4" w14:textId="77777777" w:rsidR="00B95896" w:rsidRPr="00B95896" w:rsidRDefault="00B95896" w:rsidP="00B95896">
      <w:pPr>
        <w:ind w:left="180" w:hanging="180"/>
      </w:pPr>
      <w:r w:rsidRPr="00B95896">
        <w:t>Step 1: 40 Byte TCP Ack, inter-arrival interval is equal to 1ms delay from video traffic frame reception at the Video Receiver</w:t>
      </w:r>
    </w:p>
    <w:p w14:paraId="2C69CE42" w14:textId="77777777" w:rsidR="00116643" w:rsidRDefault="00116643" w:rsidP="00AF0F81">
      <w:pPr>
        <w:rPr>
          <w:b/>
          <w:szCs w:val="22"/>
          <w:u w:val="single"/>
        </w:rPr>
      </w:pPr>
    </w:p>
    <w:p w14:paraId="721A9550" w14:textId="77777777" w:rsidR="00AF0F81" w:rsidRPr="00EE5EAF" w:rsidRDefault="00AF0F81" w:rsidP="000D286A">
      <w:pPr>
        <w:pStyle w:val="Heading3"/>
      </w:pPr>
      <w:bookmarkStart w:id="98" w:name="_Toc387915711"/>
      <w:r w:rsidRPr="00EE5EAF">
        <w:t>Evaluation metrics</w:t>
      </w:r>
      <w:bookmarkEnd w:id="98"/>
    </w:p>
    <w:p w14:paraId="00DF0804" w14:textId="77777777" w:rsidR="00AF0F81" w:rsidRPr="00EE5EAF" w:rsidRDefault="00AF0F81" w:rsidP="00EB331C">
      <w:pPr>
        <w:pStyle w:val="ListParagraph"/>
        <w:numPr>
          <w:ilvl w:val="0"/>
          <w:numId w:val="23"/>
        </w:numPr>
        <w:rPr>
          <w:szCs w:val="22"/>
        </w:rPr>
      </w:pPr>
      <w:r w:rsidRPr="00EE5EAF">
        <w:rPr>
          <w:szCs w:val="22"/>
        </w:rPr>
        <w:lastRenderedPageBreak/>
        <w:t>MAC throughput, latency</w:t>
      </w:r>
    </w:p>
    <w:p w14:paraId="07432EF0" w14:textId="77777777" w:rsidR="009C43F0" w:rsidRPr="00EE5EAF" w:rsidRDefault="00AF0F81" w:rsidP="00EB331C">
      <w:pPr>
        <w:pStyle w:val="ListParagraph"/>
        <w:numPr>
          <w:ilvl w:val="0"/>
          <w:numId w:val="23"/>
        </w:numPr>
        <w:rPr>
          <w:szCs w:val="22"/>
        </w:rPr>
      </w:pPr>
      <w:r w:rsidRPr="00EE5EAF">
        <w:rPr>
          <w:szCs w:val="22"/>
        </w:rPr>
        <w:t>TCP throughput</w:t>
      </w:r>
      <w:r>
        <w:rPr>
          <w:szCs w:val="22"/>
        </w:rPr>
        <w:t>, latency</w:t>
      </w:r>
    </w:p>
    <w:p w14:paraId="376C6A7B" w14:textId="77777777" w:rsidR="00AF0F81" w:rsidRDefault="00AF0F81"/>
    <w:p w14:paraId="553DC5FD" w14:textId="77777777" w:rsidR="00AF0F81" w:rsidRPr="00064995" w:rsidRDefault="00AF0F81" w:rsidP="000D286A">
      <w:pPr>
        <w:pStyle w:val="Heading2"/>
      </w:pPr>
      <w:bookmarkStart w:id="99" w:name="_Toc387915712"/>
      <w:r w:rsidRPr="00064995">
        <w:t>Video Conferencing (e.g., Lync) Traffic Model</w:t>
      </w:r>
      <w:bookmarkEnd w:id="99"/>
    </w:p>
    <w:p w14:paraId="3DE16037" w14:textId="77777777" w:rsidR="00AF0F81" w:rsidRDefault="00AF0F81" w:rsidP="00AF0F81">
      <w:pPr>
        <w:rPr>
          <w:b/>
          <w:bCs/>
          <w:szCs w:val="22"/>
        </w:rPr>
      </w:pPr>
    </w:p>
    <w:p w14:paraId="0A34E7A3" w14:textId="77777777"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w:t>
      </w:r>
      <w:r w:rsidR="00B95896">
        <w:rPr>
          <w:bCs/>
          <w:szCs w:val="22"/>
        </w:rPr>
        <w:t>r, video conferencing is bi-directional</w:t>
      </w:r>
      <w:r>
        <w:rPr>
          <w:bCs/>
          <w:szCs w:val="22"/>
        </w:rPr>
        <w:t xml:space="preserve"> video traffic with limited tolerance for latency. Video traffic is generated at each station, sent to AP, traverses the network/internet, reaches another AP, and then is transmitted to its destination STA.</w:t>
      </w:r>
    </w:p>
    <w:p w14:paraId="2AA720E6" w14:textId="77777777" w:rsidR="00AF0F81" w:rsidRDefault="00AF0F81" w:rsidP="00AF0F81">
      <w:pPr>
        <w:rPr>
          <w:bCs/>
          <w:szCs w:val="22"/>
        </w:rPr>
      </w:pPr>
    </w:p>
    <w:p w14:paraId="68A5D25F" w14:textId="77777777" w:rsidR="00AF0F81" w:rsidRPr="00EE5EAF" w:rsidRDefault="00AF0F81" w:rsidP="000D286A">
      <w:pPr>
        <w:pStyle w:val="Heading3"/>
      </w:pPr>
      <w:bookmarkStart w:id="100" w:name="_Toc387915713"/>
      <w:r w:rsidRPr="00EE5EAF">
        <w:t>Station layer model</w:t>
      </w:r>
      <w:bookmarkEnd w:id="100"/>
      <w:r w:rsidRPr="00EE5EAF">
        <w:t xml:space="preserve"> </w:t>
      </w:r>
    </w:p>
    <w:p w14:paraId="3C8476E8" w14:textId="77777777" w:rsidR="00AF0F81" w:rsidRDefault="00AF0F81" w:rsidP="00AF0F81">
      <w:pPr>
        <w:rPr>
          <w:bCs/>
          <w:szCs w:val="22"/>
        </w:rPr>
      </w:pPr>
    </w:p>
    <w:p w14:paraId="40D26771" w14:textId="77777777" w:rsidR="009C43F0" w:rsidRDefault="00AF0F81" w:rsidP="000D286A">
      <w:pPr>
        <w:keepNext/>
        <w:jc w:val="center"/>
      </w:pPr>
      <w:r w:rsidRPr="007D2CDD">
        <w:rPr>
          <w:bCs/>
          <w:noProof/>
          <w:szCs w:val="22"/>
          <w:lang w:val="en-US"/>
        </w:rPr>
        <w:drawing>
          <wp:inline distT="0" distB="0" distL="0" distR="0" wp14:anchorId="58D46C27" wp14:editId="6845E8FC">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62D726A0" w14:textId="77777777"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14:paraId="72F1BA63" w14:textId="77777777" w:rsidR="00AF0F81" w:rsidRDefault="00AF0F81" w:rsidP="00AF0F81">
      <w:pPr>
        <w:rPr>
          <w:bCs/>
          <w:szCs w:val="22"/>
        </w:rPr>
      </w:pPr>
    </w:p>
    <w:p w14:paraId="3E88683E" w14:textId="77777777"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14:paraId="1213EB2B" w14:textId="77777777" w:rsidR="00AF0F81" w:rsidRDefault="00AF0F81" w:rsidP="00AF0F81">
      <w:pPr>
        <w:rPr>
          <w:bCs/>
          <w:szCs w:val="22"/>
        </w:rPr>
      </w:pPr>
    </w:p>
    <w:p w14:paraId="21317F87" w14:textId="77777777"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14:paraId="02F62CA6" w14:textId="77777777" w:rsidR="00AF0F81" w:rsidRDefault="00AF0F81" w:rsidP="00AF0F81">
      <w:pPr>
        <w:rPr>
          <w:bCs/>
          <w:szCs w:val="22"/>
        </w:rPr>
      </w:pPr>
    </w:p>
    <w:p w14:paraId="391B7E2C" w14:textId="77777777" w:rsidR="00AF0F81" w:rsidRDefault="00AF0F81" w:rsidP="000D286A">
      <w:pPr>
        <w:pStyle w:val="Heading3"/>
      </w:pPr>
      <w:bookmarkStart w:id="101" w:name="_Toc387915714"/>
      <w:r w:rsidRPr="003434B2">
        <w:t>Video traffic generation</w:t>
      </w:r>
      <w:bookmarkEnd w:id="101"/>
    </w:p>
    <w:p w14:paraId="6EC43BB8" w14:textId="77777777" w:rsidR="00AF0F81" w:rsidRDefault="00AF0F81" w:rsidP="00AF0F81">
      <w:pPr>
        <w:rPr>
          <w:bCs/>
          <w:szCs w:val="22"/>
        </w:rPr>
      </w:pPr>
    </w:p>
    <w:p w14:paraId="7933FB99" w14:textId="77777777" w:rsidR="00B95896" w:rsidRDefault="00B95896" w:rsidP="00B95896">
      <w:pPr>
        <w:rPr>
          <w:bCs/>
          <w:szCs w:val="22"/>
        </w:rPr>
      </w:pPr>
      <w:r>
        <w:rPr>
          <w:bCs/>
          <w:szCs w:val="22"/>
        </w:rPr>
        <w:t xml:space="preserve">Traffic model from AP to station: use the same model as video streaming BV1. </w:t>
      </w:r>
    </w:p>
    <w:p w14:paraId="5A48233A" w14:textId="77777777" w:rsidR="00B95896" w:rsidRDefault="00B95896" w:rsidP="00B95896">
      <w:pPr>
        <w:rPr>
          <w:bCs/>
          <w:szCs w:val="22"/>
        </w:rPr>
      </w:pPr>
      <w:r>
        <w:rPr>
          <w:bCs/>
          <w:szCs w:val="22"/>
        </w:rPr>
        <w:t>Traffic model from station to AP: use the first two steps in video streaming traffic model BV1</w:t>
      </w:r>
    </w:p>
    <w:p w14:paraId="1C7C51A6" w14:textId="77777777" w:rsidR="00B95896" w:rsidRDefault="00B95896" w:rsidP="00B95896">
      <w:pPr>
        <w:rPr>
          <w:bCs/>
          <w:szCs w:val="22"/>
        </w:rPr>
      </w:pPr>
    </w:p>
    <w:p w14:paraId="6854FE28" w14:textId="77777777" w:rsidR="00B95896" w:rsidRDefault="00B95896" w:rsidP="00B95896">
      <w:pPr>
        <w:rPr>
          <w:bCs/>
          <w:szCs w:val="22"/>
        </w:rPr>
      </w:pPr>
      <w:r>
        <w:rPr>
          <w:bCs/>
          <w:szCs w:val="22"/>
        </w:rPr>
        <w:t>Traffic Model Class Identifier for Video Conferencing is VC</w:t>
      </w:r>
    </w:p>
    <w:p w14:paraId="1FA72EDB" w14:textId="77777777" w:rsidR="00AF0F81" w:rsidRDefault="00AF0F81" w:rsidP="00AF0F81">
      <w:pPr>
        <w:rPr>
          <w:bCs/>
          <w:szCs w:val="22"/>
        </w:rPr>
      </w:pPr>
    </w:p>
    <w:p w14:paraId="6BBD57BB" w14:textId="77777777" w:rsidR="00AF0F81" w:rsidRPr="00583B3A" w:rsidRDefault="00AF0F81" w:rsidP="000D286A">
      <w:pPr>
        <w:pStyle w:val="Heading3"/>
      </w:pPr>
      <w:bookmarkStart w:id="102" w:name="_Toc387915715"/>
      <w:r>
        <w:t>Evaluation metrics</w:t>
      </w:r>
      <w:bookmarkEnd w:id="102"/>
    </w:p>
    <w:p w14:paraId="59DB8869" w14:textId="77777777" w:rsidR="00AF0F81" w:rsidRPr="00EE5EAF" w:rsidRDefault="00AF0F81" w:rsidP="00EB331C">
      <w:pPr>
        <w:pStyle w:val="ListParagraph"/>
        <w:numPr>
          <w:ilvl w:val="0"/>
          <w:numId w:val="24"/>
        </w:numPr>
        <w:rPr>
          <w:bCs/>
          <w:szCs w:val="22"/>
        </w:rPr>
      </w:pPr>
      <w:r w:rsidRPr="00EE5EAF">
        <w:rPr>
          <w:bCs/>
          <w:szCs w:val="22"/>
        </w:rPr>
        <w:t>MAC throughput,  latency</w:t>
      </w:r>
    </w:p>
    <w:p w14:paraId="560CF823" w14:textId="77777777" w:rsidR="00AF0F81" w:rsidRDefault="00AF0F81" w:rsidP="00AF0F81">
      <w:pPr>
        <w:rPr>
          <w:b/>
          <w:sz w:val="28"/>
          <w:u w:val="single"/>
        </w:rPr>
      </w:pPr>
    </w:p>
    <w:p w14:paraId="4A98484E" w14:textId="77777777" w:rsidR="00AF0F81" w:rsidRPr="008E0E36" w:rsidRDefault="00AF0F81" w:rsidP="00AF0F81">
      <w:pPr>
        <w:rPr>
          <w:bCs/>
          <w:szCs w:val="22"/>
        </w:rPr>
      </w:pPr>
    </w:p>
    <w:p w14:paraId="4F1AC043" w14:textId="77777777" w:rsidR="00AF0F81" w:rsidRDefault="00AF0F81" w:rsidP="00AF0F81">
      <w:pPr>
        <w:rPr>
          <w:bCs/>
          <w:szCs w:val="22"/>
        </w:rPr>
      </w:pPr>
    </w:p>
    <w:p w14:paraId="504EA1B5" w14:textId="77777777" w:rsidR="00AF0F81" w:rsidRPr="00064995" w:rsidRDefault="00AF0F81" w:rsidP="000D286A">
      <w:pPr>
        <w:pStyle w:val="Heading2"/>
        <w:rPr>
          <w:sz w:val="36"/>
        </w:rPr>
      </w:pPr>
      <w:bookmarkStart w:id="103" w:name="_Toc387915716"/>
      <w:r w:rsidRPr="00064995">
        <w:t>Application event models</w:t>
      </w:r>
      <w:bookmarkEnd w:id="103"/>
    </w:p>
    <w:p w14:paraId="739E6EA6" w14:textId="77777777" w:rsidR="00AF0F81" w:rsidRDefault="00AF0F81" w:rsidP="00AF0F81">
      <w:pPr>
        <w:rPr>
          <w:bCs/>
          <w:lang w:val="en-US"/>
        </w:rPr>
      </w:pPr>
    </w:p>
    <w:p w14:paraId="2007C49A" w14:textId="77777777"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650E09CE" w14:textId="77777777" w:rsidR="00AF0F81" w:rsidRPr="00B91EE8" w:rsidRDefault="00AF0F81" w:rsidP="00EB331C">
      <w:pPr>
        <w:pStyle w:val="ListParagraph"/>
        <w:numPr>
          <w:ilvl w:val="0"/>
          <w:numId w:val="26"/>
        </w:numPr>
        <w:rPr>
          <w:bCs/>
        </w:rPr>
      </w:pPr>
      <w:r w:rsidRPr="00B91EE8">
        <w:rPr>
          <w:bCs/>
        </w:rPr>
        <w:t>Poisson model</w:t>
      </w:r>
    </w:p>
    <w:p w14:paraId="669B1713" w14:textId="77777777"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14:paraId="66D11BAD" w14:textId="77777777" w:rsidR="00AF0F81" w:rsidRPr="00B91EE8" w:rsidRDefault="00AF0F81" w:rsidP="00AF0F81">
      <w:pPr>
        <w:pStyle w:val="ListParagraph"/>
        <w:ind w:left="2160"/>
        <w:rPr>
          <w:bCs/>
        </w:rPr>
      </w:pPr>
      <w:r w:rsidRPr="00B91EE8">
        <w:rPr>
          <w:bCs/>
        </w:rPr>
        <w:t>Parameters: TBD</w:t>
      </w:r>
    </w:p>
    <w:p w14:paraId="7F1FABA3" w14:textId="77777777" w:rsidR="00AF0F81" w:rsidRPr="00B91EE8" w:rsidRDefault="00AF0F81" w:rsidP="00AF0F81">
      <w:pPr>
        <w:pStyle w:val="ListParagraph"/>
        <w:ind w:left="1440"/>
        <w:rPr>
          <w:bCs/>
        </w:rPr>
      </w:pPr>
    </w:p>
    <w:p w14:paraId="7D088CB7" w14:textId="77777777" w:rsidR="00AF0F81" w:rsidRPr="00B91EE8" w:rsidRDefault="00AF0F81" w:rsidP="00EB331C">
      <w:pPr>
        <w:pStyle w:val="ListParagraph"/>
        <w:numPr>
          <w:ilvl w:val="0"/>
          <w:numId w:val="26"/>
        </w:numPr>
        <w:rPr>
          <w:bCs/>
        </w:rPr>
      </w:pPr>
      <w:r w:rsidRPr="00B91EE8">
        <w:rPr>
          <w:bCs/>
        </w:rPr>
        <w:t>Hyper-exponential model</w:t>
      </w:r>
    </w:p>
    <w:p w14:paraId="4C0B361A" w14:textId="77777777"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14:paraId="65275364" w14:textId="77777777" w:rsidR="00AF0F81" w:rsidRPr="00B91EE8" w:rsidRDefault="00AF0F81" w:rsidP="00AF0F81">
      <w:pPr>
        <w:rPr>
          <w:sz w:val="28"/>
          <w:u w:val="single"/>
        </w:rPr>
      </w:pPr>
      <w:r w:rsidRPr="00B91EE8">
        <w:rPr>
          <w:bCs/>
          <w:lang w:val="en-US"/>
        </w:rPr>
        <w:t>Parameters: TBD</w:t>
      </w:r>
    </w:p>
    <w:p w14:paraId="30B71C43" w14:textId="77777777" w:rsidR="00AF0F81" w:rsidRDefault="00AF0F81" w:rsidP="00AF0F81">
      <w:pPr>
        <w:rPr>
          <w:bCs/>
          <w:szCs w:val="22"/>
        </w:rPr>
      </w:pPr>
    </w:p>
    <w:p w14:paraId="7BC4169F" w14:textId="77777777" w:rsidR="00AF0F81" w:rsidRDefault="00AF0F81" w:rsidP="00AF0F81">
      <w:pPr>
        <w:rPr>
          <w:bCs/>
          <w:szCs w:val="22"/>
        </w:rPr>
      </w:pPr>
    </w:p>
    <w:p w14:paraId="2CA4BB43" w14:textId="77777777" w:rsidR="00AF0F81" w:rsidRPr="00064995" w:rsidRDefault="00AF0F81" w:rsidP="000D286A">
      <w:pPr>
        <w:pStyle w:val="Heading2"/>
      </w:pPr>
      <w:bookmarkStart w:id="104" w:name="_Toc387915717"/>
      <w:r w:rsidRPr="00064995">
        <w:t>Multicast Video Streaming Traffic Model</w:t>
      </w:r>
      <w:bookmarkEnd w:id="104"/>
    </w:p>
    <w:p w14:paraId="46B0C997" w14:textId="77777777" w:rsidR="00AF0F81" w:rsidRDefault="00AF0F81" w:rsidP="00AF0F81">
      <w:pPr>
        <w:rPr>
          <w:rFonts w:eastAsia="MS Mincho"/>
          <w:lang w:val="en-US" w:eastAsia="ja-JP"/>
        </w:rPr>
      </w:pPr>
    </w:p>
    <w:p w14:paraId="07326DF1" w14:textId="77777777" w:rsidR="00923316" w:rsidRDefault="00AF0F81" w:rsidP="00923316">
      <w:pPr>
        <w:rPr>
          <w:rFonts w:eastAsia="MS Mincho"/>
          <w:lang w:val="en-US" w:eastAsia="ja-JP"/>
        </w:rPr>
      </w:pPr>
      <w:r w:rsidRPr="00611BA3">
        <w:rPr>
          <w:rFonts w:eastAsia="MS Mincho"/>
          <w:lang w:val="en-US" w:eastAsia="ja-JP"/>
        </w:rPr>
        <w:t>Mult</w:t>
      </w:r>
      <w:r w:rsidR="00923316">
        <w:rPr>
          <w:rFonts w:eastAsia="MS Mincho"/>
          <w:lang w:val="en-US" w:eastAsia="ja-JP"/>
        </w:rPr>
        <w:t>icast Video Streaming is unidirectional</w:t>
      </w:r>
      <w:r w:rsidRPr="00611BA3">
        <w:rPr>
          <w:rFonts w:eastAsia="MS Mincho"/>
          <w:lang w:val="en-US" w:eastAsia="ja-JP"/>
        </w:rPr>
        <w:t xml:space="preserve"> video traffic from AP </w:t>
      </w:r>
      <w:r w:rsidR="000E4B3E">
        <w:rPr>
          <w:rFonts w:eastAsia="MS Mincho"/>
          <w:lang w:val="en-US" w:eastAsia="ja-JP"/>
        </w:rPr>
        <w:t xml:space="preserve">to </w:t>
      </w:r>
      <w:r w:rsidR="00923316">
        <w:rPr>
          <w:rFonts w:eastAsia="MS Mincho"/>
          <w:lang w:val="en-US" w:eastAsia="ja-JP"/>
        </w:rPr>
        <w:t>multiple (1 or more) STAs.</w:t>
      </w:r>
    </w:p>
    <w:p w14:paraId="34B05FFD" w14:textId="77777777" w:rsidR="00AF0F81" w:rsidRPr="00611BA3" w:rsidRDefault="00AF0F81" w:rsidP="00AF0F81">
      <w:pPr>
        <w:rPr>
          <w:rFonts w:eastAsia="MS Mincho"/>
          <w:lang w:val="en-US" w:eastAsia="ja-JP"/>
        </w:rPr>
      </w:pPr>
    </w:p>
    <w:p w14:paraId="6D5F318B" w14:textId="77777777"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r w:rsidR="000E4B3E">
        <w:rPr>
          <w:rFonts w:eastAsia="MS Mincho"/>
          <w:lang w:val="en-US" w:eastAsia="ja-JP"/>
        </w:rPr>
        <w:t>s</w:t>
      </w:r>
      <w:r w:rsidRPr="00611BA3">
        <w:rPr>
          <w:rFonts w:eastAsia="MS Mincho"/>
          <w:lang w:val="en-US" w:eastAsia="ja-JP"/>
        </w:rPr>
        <w:t>.</w:t>
      </w:r>
    </w:p>
    <w:p w14:paraId="77FC8A05" w14:textId="77777777" w:rsidR="00AF0F81" w:rsidRDefault="00AF0F81" w:rsidP="00AF0F81">
      <w:pPr>
        <w:rPr>
          <w:rFonts w:eastAsia="MS Mincho"/>
          <w:b/>
          <w:sz w:val="28"/>
          <w:u w:val="single"/>
          <w:lang w:eastAsia="ja-JP"/>
        </w:rPr>
      </w:pPr>
    </w:p>
    <w:p w14:paraId="2E47CAA4" w14:textId="77777777" w:rsidR="00AF0F81" w:rsidRDefault="00AF0F81" w:rsidP="000D286A">
      <w:pPr>
        <w:pStyle w:val="Heading3"/>
        <w:rPr>
          <w:rFonts w:eastAsia="MS Mincho"/>
          <w:lang w:eastAsia="ja-JP"/>
        </w:rPr>
      </w:pPr>
      <w:bookmarkStart w:id="105" w:name="_Toc387915718"/>
      <w:r w:rsidRPr="00611BA3">
        <w:rPr>
          <w:rFonts w:eastAsia="MS Mincho"/>
          <w:lang w:eastAsia="ja-JP"/>
        </w:rPr>
        <w:t>Station layer model</w:t>
      </w:r>
      <w:bookmarkEnd w:id="105"/>
      <w:r w:rsidRPr="00611BA3">
        <w:rPr>
          <w:rFonts w:eastAsia="MS Mincho"/>
          <w:lang w:eastAsia="ja-JP"/>
        </w:rPr>
        <w:t xml:space="preserve"> </w:t>
      </w:r>
    </w:p>
    <w:p w14:paraId="1335D3EA" w14:textId="77777777" w:rsidR="00AF0F81" w:rsidRDefault="00AF0F81" w:rsidP="00AF0F81">
      <w:pPr>
        <w:rPr>
          <w:rFonts w:eastAsia="MS Mincho"/>
          <w:b/>
          <w:u w:val="single"/>
          <w:lang w:eastAsia="ja-JP"/>
        </w:rPr>
      </w:pPr>
    </w:p>
    <w:p w14:paraId="130F85C9" w14:textId="77777777" w:rsidR="00C668EE" w:rsidRDefault="00AF0F81" w:rsidP="000D286A">
      <w:pPr>
        <w:keepNext/>
        <w:jc w:val="center"/>
      </w:pPr>
      <w:r w:rsidRPr="00836F5E">
        <w:rPr>
          <w:rFonts w:eastAsia="MS Mincho"/>
          <w:b/>
          <w:noProof/>
          <w:u w:val="single"/>
          <w:lang w:val="en-US"/>
        </w:rPr>
        <w:drawing>
          <wp:inline distT="0" distB="0" distL="0" distR="0" wp14:anchorId="5D07FD10" wp14:editId="16842FC6">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558C3853" w14:textId="77777777"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14:paraId="7F59ACDA" w14:textId="77777777" w:rsidR="00AF0F81" w:rsidRPr="00611BA3" w:rsidRDefault="00AF0F81" w:rsidP="00AF0F81">
      <w:pPr>
        <w:rPr>
          <w:rFonts w:eastAsia="MS Mincho"/>
          <w:b/>
          <w:u w:val="single"/>
          <w:lang w:eastAsia="ja-JP"/>
        </w:rPr>
      </w:pPr>
    </w:p>
    <w:p w14:paraId="2E492C32" w14:textId="77777777"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14:paraId="48313D86" w14:textId="77777777" w:rsidR="00AF0F81" w:rsidRPr="00611BA3" w:rsidRDefault="00AF0F81" w:rsidP="00AF0F81">
      <w:pPr>
        <w:rPr>
          <w:rFonts w:eastAsia="MS Mincho"/>
          <w:lang w:eastAsia="ja-JP"/>
        </w:rPr>
      </w:pPr>
      <w:r w:rsidRPr="00611BA3">
        <w:rPr>
          <w:rFonts w:eastAsia="MS Mincho"/>
          <w:lang w:eastAsia="ja-JP"/>
        </w:rPr>
        <w:t>Because the traffic from AP to station</w:t>
      </w:r>
      <w:r w:rsidR="000E4B3E">
        <w:rPr>
          <w:rFonts w:eastAsia="MS Mincho"/>
          <w:lang w:eastAsia="ja-JP"/>
        </w:rPr>
        <w:t>s</w:t>
      </w:r>
      <w:r w:rsidRPr="00611BA3">
        <w:rPr>
          <w:rFonts w:eastAsia="MS Mincho"/>
          <w:lang w:eastAsia="ja-JP"/>
        </w:rPr>
        <w:t xml:space="preserve"> has experienced network jitter, </w:t>
      </w:r>
    </w:p>
    <w:p w14:paraId="241222D6" w14:textId="77777777"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14:paraId="66CF2775" w14:textId="77777777" w:rsidR="00923316" w:rsidRDefault="00AF0F81" w:rsidP="00923316">
      <w:pPr>
        <w:rPr>
          <w:rFonts w:eastAsia="MS Mincho"/>
          <w:lang w:eastAsia="ja-JP"/>
        </w:rPr>
      </w:pPr>
      <w:r w:rsidRPr="00611BA3">
        <w:rPr>
          <w:rFonts w:eastAsia="MS Mincho"/>
          <w:lang w:eastAsia="ja-JP"/>
        </w:rPr>
        <w:t>The video traffic goes through UDP/IP layer and then to MAC layer.</w:t>
      </w:r>
      <w:r w:rsidR="00923316" w:rsidRPr="00923316">
        <w:rPr>
          <w:rFonts w:eastAsia="MS Mincho"/>
          <w:lang w:eastAsia="ja-JP"/>
        </w:rPr>
        <w:t xml:space="preserve"> </w:t>
      </w:r>
      <w:r w:rsidR="00923316">
        <w:rPr>
          <w:rFonts w:eastAsia="MS Mincho"/>
          <w:lang w:eastAsia="ja-JP"/>
        </w:rPr>
        <w:t>The video traffic is transmitted in the MAC layer as multicast RA addressed frames, NOT multiple duplicate instances of unicast RA addressed frames.</w:t>
      </w:r>
    </w:p>
    <w:p w14:paraId="3429AACA" w14:textId="77777777" w:rsidR="00AF0F81" w:rsidRPr="00611BA3" w:rsidRDefault="00AF0F81" w:rsidP="00AF0F81">
      <w:pPr>
        <w:rPr>
          <w:rFonts w:eastAsia="MS Mincho"/>
          <w:lang w:eastAsia="ja-JP"/>
        </w:rPr>
      </w:pPr>
    </w:p>
    <w:p w14:paraId="3D89E7D1" w14:textId="77777777" w:rsidR="00AF0F81" w:rsidRDefault="00AF0F81" w:rsidP="00AF0F81">
      <w:pPr>
        <w:rPr>
          <w:rFonts w:eastAsia="MS Mincho"/>
          <w:b/>
          <w:sz w:val="28"/>
          <w:u w:val="single"/>
          <w:lang w:eastAsia="ja-JP"/>
        </w:rPr>
      </w:pPr>
    </w:p>
    <w:p w14:paraId="6E8F0DFF" w14:textId="77777777" w:rsidR="00AF0F81" w:rsidRPr="00611BA3" w:rsidRDefault="00AF0F81" w:rsidP="000D286A">
      <w:pPr>
        <w:pStyle w:val="Heading3"/>
        <w:rPr>
          <w:rFonts w:eastAsia="MS Mincho"/>
          <w:lang w:eastAsia="ja-JP"/>
        </w:rPr>
      </w:pPr>
      <w:bookmarkStart w:id="106" w:name="_Toc387915719"/>
      <w:r w:rsidRPr="00611BA3">
        <w:rPr>
          <w:rFonts w:eastAsia="MS Mincho"/>
          <w:lang w:eastAsia="ja-JP"/>
        </w:rPr>
        <w:t>Video traffic generation</w:t>
      </w:r>
      <w:bookmarkEnd w:id="106"/>
    </w:p>
    <w:p w14:paraId="0118DE03" w14:textId="77777777"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14:paraId="3209BBA2" w14:textId="77777777"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14:paraId="3A700594" w14:textId="77777777" w:rsidR="00AF0F81" w:rsidRDefault="00AF0F81" w:rsidP="00AF0F81">
      <w:pPr>
        <w:rPr>
          <w:rFonts w:eastAsia="MS Mincho"/>
          <w:lang w:eastAsia="ja-JP"/>
        </w:rPr>
      </w:pPr>
    </w:p>
    <w:tbl>
      <w:tblPr>
        <w:tblW w:w="4557" w:type="pct"/>
        <w:jc w:val="center"/>
        <w:tblCellMar>
          <w:left w:w="0" w:type="dxa"/>
          <w:right w:w="0" w:type="dxa"/>
        </w:tblCellMar>
        <w:tblLook w:val="04A0" w:firstRow="1" w:lastRow="0" w:firstColumn="1" w:lastColumn="0" w:noHBand="0" w:noVBand="1"/>
      </w:tblPr>
      <w:tblGrid>
        <w:gridCol w:w="1850"/>
        <w:gridCol w:w="1852"/>
        <w:gridCol w:w="2753"/>
        <w:gridCol w:w="2753"/>
      </w:tblGrid>
      <w:tr w:rsidR="00923316" w14:paraId="47A82E64" w14:textId="77777777"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7692C7EE" w14:textId="77777777" w:rsidR="00923316" w:rsidRDefault="00923316" w:rsidP="000E4B3E">
            <w:pPr>
              <w:spacing w:line="333" w:lineRule="atLeast"/>
              <w:jc w:val="center"/>
              <w:textAlignment w:val="baseline"/>
              <w:rPr>
                <w:b/>
                <w:bCs/>
                <w:color w:val="000000"/>
                <w:kern w:val="24"/>
                <w:szCs w:val="22"/>
                <w:lang w:val="fr-FR"/>
              </w:rPr>
            </w:pPr>
            <w:r>
              <w:rPr>
                <w:b/>
                <w:bCs/>
                <w:color w:val="000000"/>
                <w:kern w:val="24"/>
                <w:szCs w:val="22"/>
                <w:lang w:val="fr-FR"/>
              </w:rPr>
              <w:t>Traffic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780CF0CA" w14:textId="77777777" w:rsidR="00923316" w:rsidRDefault="0092331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14:paraId="237E74FD" w14:textId="77777777" w:rsidR="00923316" w:rsidRDefault="00923316" w:rsidP="000E4B3E">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5ACE46" w14:textId="77777777" w:rsidR="00923316" w:rsidRDefault="00923316" w:rsidP="000E4B3E">
            <w:pPr>
              <w:spacing w:line="298" w:lineRule="exact"/>
              <w:jc w:val="center"/>
              <w:textAlignment w:val="baseline"/>
              <w:rPr>
                <w:b/>
                <w:sz w:val="36"/>
                <w:szCs w:val="36"/>
                <w:lang w:val="en-US"/>
              </w:rPr>
            </w:pPr>
            <w:r>
              <w:rPr>
                <w:b/>
                <w:color w:val="000000"/>
                <w:kern w:val="24"/>
                <w:szCs w:val="22"/>
                <w:lang w:val="fr-FR"/>
              </w:rPr>
              <w:t>K</w:t>
            </w:r>
          </w:p>
        </w:tc>
      </w:tr>
      <w:tr w:rsidR="00923316" w14:paraId="3D30757B" w14:textId="77777777"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1A089FCD" w14:textId="77777777"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MC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14:paraId="57E73D69" w14:textId="77777777"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14:paraId="5D2BB8FD" w14:textId="77777777" w:rsidR="00923316" w:rsidRDefault="00923316" w:rsidP="000E4B3E">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14:paraId="7164A590" w14:textId="77777777" w:rsidR="00923316" w:rsidRDefault="00923316" w:rsidP="000E4B3E">
            <w:pPr>
              <w:jc w:val="center"/>
              <w:rPr>
                <w:rFonts w:eastAsia="MS Mincho"/>
                <w:lang w:eastAsia="ja-JP"/>
              </w:rPr>
            </w:pPr>
            <w:r>
              <w:rPr>
                <w:rFonts w:eastAsia="MS Mincho"/>
                <w:lang w:eastAsia="ja-JP"/>
              </w:rPr>
              <w:t>0.8099</w:t>
            </w:r>
          </w:p>
        </w:tc>
      </w:tr>
      <w:tr w:rsidR="00923316" w14:paraId="6A316999" w14:textId="77777777"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14:paraId="0717C661" w14:textId="77777777"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MC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14:paraId="362230C9" w14:textId="77777777"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58B655AD" w14:textId="77777777" w:rsidR="00923316" w:rsidRDefault="0092331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6601B2B3" w14:textId="77777777" w:rsidR="00923316" w:rsidRDefault="00923316" w:rsidP="000E4B3E">
            <w:pPr>
              <w:jc w:val="center"/>
            </w:pPr>
            <w:r>
              <w:t>0.8099</w:t>
            </w:r>
          </w:p>
        </w:tc>
      </w:tr>
    </w:tbl>
    <w:p w14:paraId="04ACF3FE" w14:textId="77777777" w:rsidR="00AF0F81" w:rsidRDefault="00AF0F81" w:rsidP="00AF0F81">
      <w:pPr>
        <w:rPr>
          <w:rFonts w:eastAsia="MS Mincho"/>
          <w:lang w:eastAsia="ja-JP"/>
        </w:rPr>
      </w:pPr>
    </w:p>
    <w:p w14:paraId="7A190FD7" w14:textId="77777777" w:rsidR="00AF0F81" w:rsidRPr="00D07F99" w:rsidRDefault="00AF0F81" w:rsidP="00AF0F81">
      <w:pPr>
        <w:rPr>
          <w:rFonts w:eastAsia="MS Mincho"/>
          <w:b/>
          <w:lang w:eastAsia="ja-JP"/>
        </w:rPr>
      </w:pPr>
      <w:r w:rsidRPr="00D07F99">
        <w:rPr>
          <w:rFonts w:eastAsia="MS Mincho"/>
          <w:b/>
          <w:lang w:eastAsia="ja-JP"/>
        </w:rPr>
        <w:t>Evaluation metrics</w:t>
      </w:r>
    </w:p>
    <w:p w14:paraId="2E81B0A1" w14:textId="77777777" w:rsidR="00AF0F81" w:rsidRPr="00611BA3" w:rsidRDefault="00AF0F81" w:rsidP="00AF0F81">
      <w:pPr>
        <w:rPr>
          <w:rFonts w:eastAsia="MS Mincho"/>
          <w:lang w:eastAsia="ja-JP"/>
        </w:rPr>
      </w:pPr>
      <w:r>
        <w:rPr>
          <w:rFonts w:eastAsia="MS Mincho"/>
          <w:lang w:eastAsia="ja-JP"/>
        </w:rPr>
        <w:lastRenderedPageBreak/>
        <w:t>MAC throughput,</w:t>
      </w:r>
      <w:r w:rsidRPr="00611BA3">
        <w:rPr>
          <w:rFonts w:eastAsia="MS Mincho"/>
          <w:lang w:eastAsia="ja-JP"/>
        </w:rPr>
        <w:t xml:space="preserve"> latency</w:t>
      </w:r>
    </w:p>
    <w:p w14:paraId="4061DE57" w14:textId="77777777" w:rsidR="00AF0F81" w:rsidRDefault="00AF0F81" w:rsidP="00AF0F81">
      <w:pPr>
        <w:rPr>
          <w:rFonts w:eastAsia="MS Mincho"/>
          <w:b/>
          <w:sz w:val="28"/>
          <w:u w:val="single"/>
          <w:lang w:eastAsia="ja-JP"/>
        </w:rPr>
      </w:pPr>
    </w:p>
    <w:p w14:paraId="059B7EE2" w14:textId="77777777" w:rsidR="00AF0F81" w:rsidRDefault="00AF0F81" w:rsidP="000D286A">
      <w:pPr>
        <w:pStyle w:val="Heading2"/>
        <w:rPr>
          <w:rFonts w:eastAsiaTheme="minorEastAsia"/>
          <w:lang w:eastAsia="zh-CN"/>
        </w:rPr>
      </w:pPr>
      <w:bookmarkStart w:id="107" w:name="_Toc387915720"/>
      <w:r w:rsidRPr="00AA5558">
        <w:t>Gaming</w:t>
      </w:r>
      <w:r>
        <w:t xml:space="preserve"> Traffic Model</w:t>
      </w:r>
      <w:bookmarkEnd w:id="107"/>
    </w:p>
    <w:p w14:paraId="395F5E52" w14:textId="77777777" w:rsidR="00AF0F81" w:rsidRPr="00AA5558" w:rsidRDefault="00AF0F81" w:rsidP="00AF0F81">
      <w:pPr>
        <w:rPr>
          <w:rFonts w:eastAsiaTheme="minorEastAsia"/>
          <w:b/>
          <w:sz w:val="28"/>
          <w:u w:val="single"/>
          <w:lang w:eastAsia="zh-CN"/>
        </w:rPr>
      </w:pPr>
    </w:p>
    <w:p w14:paraId="1AB24ECD" w14:textId="77777777"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00CF35EE">
        <w:rPr>
          <w:rFonts w:hint="eastAsia"/>
          <w:bCs/>
          <w:szCs w:val="22"/>
        </w:rPr>
        <w:t xml:space="preserve"> Gaming is </w:t>
      </w:r>
      <w:r w:rsidR="00CF35EE">
        <w:rPr>
          <w:bCs/>
          <w:szCs w:val="22"/>
        </w:rPr>
        <w:t>asymmetric, bi-directional</w:t>
      </w:r>
      <w:r>
        <w:rPr>
          <w:bCs/>
          <w:szCs w:val="22"/>
        </w:rPr>
        <w:t xml:space="preserve">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14:paraId="4585CE3D" w14:textId="77777777" w:rsidR="00AF0F81" w:rsidRPr="00172193" w:rsidRDefault="00AF0F81" w:rsidP="00AF0F81">
      <w:pPr>
        <w:rPr>
          <w:bCs/>
          <w:szCs w:val="22"/>
        </w:rPr>
      </w:pPr>
    </w:p>
    <w:p w14:paraId="3945C3BE" w14:textId="77777777"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w:t>
      </w:r>
      <w:proofErr w:type="spellStart"/>
      <w:r w:rsidRPr="00172193">
        <w:rPr>
          <w:bCs/>
          <w:szCs w:val="22"/>
        </w:rPr>
        <w:t>ms</w:t>
      </w:r>
      <w:proofErr w:type="spellEnd"/>
      <w:r w:rsidRPr="00172193">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14:paraId="447311BC" w14:textId="77777777" w:rsidR="00AF0F81" w:rsidRPr="00172193" w:rsidRDefault="00AF0F81" w:rsidP="00AF0F81">
      <w:pPr>
        <w:rPr>
          <w:bCs/>
          <w:szCs w:val="22"/>
        </w:rPr>
      </w:pPr>
    </w:p>
    <w:p w14:paraId="0D7C3E9A" w14:textId="77777777" w:rsidR="00C668EE" w:rsidRDefault="00C668EE" w:rsidP="000D286A">
      <w:pPr>
        <w:pStyle w:val="Caption"/>
        <w:keepNext/>
        <w:jc w:val="center"/>
      </w:pPr>
      <w:bookmarkStart w:id="108"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108"/>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14:paraId="5559D0DF" w14:textId="77777777"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727A6399"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5C4BD3A0"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64028274"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4F539A78"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14:paraId="05B0BE32" w14:textId="77777777"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AEEEB3" w14:textId="77777777"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14:paraId="5F083440"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58C95264"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14:paraId="3E6AA9AF"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14:paraId="1CFC72DF" w14:textId="77777777"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BCF95C1" w14:textId="77777777" w:rsidR="00AF0F81" w:rsidRDefault="00AF0F81" w:rsidP="00406A5B">
            <w:pPr>
              <w:rPr>
                <w:rFonts w:ascii="Arial" w:eastAsia="SimSun" w:hAnsi="Arial" w:cs="Arial"/>
                <w:b/>
                <w:bCs/>
                <w:color w:val="000000"/>
                <w:szCs w:val="22"/>
              </w:rPr>
            </w:pPr>
          </w:p>
        </w:tc>
      </w:tr>
      <w:tr w:rsidR="00AF0F81" w14:paraId="63AF5F24" w14:textId="77777777"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687D36AA"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14:paraId="26A701EF"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14:paraId="7001F00F"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14:paraId="15635F2C" w14:textId="77777777"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1060" w:type="dxa"/>
            <w:tcBorders>
              <w:top w:val="nil"/>
              <w:left w:val="nil"/>
              <w:bottom w:val="single" w:sz="8" w:space="0" w:color="auto"/>
              <w:right w:val="single" w:sz="8" w:space="0" w:color="auto"/>
            </w:tcBorders>
            <w:shd w:val="clear" w:color="auto" w:fill="auto"/>
            <w:vAlign w:val="center"/>
            <w:hideMark/>
          </w:tcPr>
          <w:p w14:paraId="2046C7DE" w14:textId="77777777"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2800" w:type="dxa"/>
            <w:tcBorders>
              <w:top w:val="nil"/>
              <w:left w:val="nil"/>
              <w:bottom w:val="single" w:sz="8" w:space="0" w:color="auto"/>
              <w:right w:val="single" w:sz="8" w:space="0" w:color="auto"/>
            </w:tcBorders>
            <w:shd w:val="clear" w:color="auto" w:fill="auto"/>
            <w:vAlign w:val="center"/>
            <w:hideMark/>
          </w:tcPr>
          <w:p w14:paraId="566E61EB"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6829740D" wp14:editId="19560E9C">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14:paraId="254AEA75" w14:textId="77777777"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59E1E20F"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14:paraId="49AA4E90"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2594C07B"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56A9042D"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a=</w:t>
            </w:r>
            <w:r w:rsidR="000C510A">
              <w:rPr>
                <w:rFonts w:ascii="Arial" w:hAnsi="Arial" w:cs="Arial"/>
                <w:color w:val="000000"/>
                <w:szCs w:val="22"/>
              </w:rPr>
              <w:t xml:space="preserve">15, </w:t>
            </w:r>
            <w:r w:rsidR="000C510A">
              <w:rPr>
                <w:rFonts w:ascii="Arial" w:hAnsi="Arial" w:cs="Arial"/>
                <w:color w:val="000000"/>
                <w:szCs w:val="22"/>
              </w:rPr>
              <w:br/>
              <w:t>b=7</w:t>
            </w:r>
            <w:r>
              <w:rPr>
                <w:rFonts w:ascii="Arial" w:hAnsi="Arial" w:cs="Arial"/>
                <w:color w:val="000000"/>
                <w:szCs w:val="22"/>
              </w:rPr>
              <w:t xml:space="preserve"> </w:t>
            </w:r>
          </w:p>
        </w:tc>
        <w:tc>
          <w:tcPr>
            <w:tcW w:w="1060" w:type="dxa"/>
            <w:tcBorders>
              <w:top w:val="nil"/>
              <w:left w:val="nil"/>
              <w:bottom w:val="single" w:sz="8" w:space="0" w:color="auto"/>
              <w:right w:val="single" w:sz="8" w:space="0" w:color="auto"/>
            </w:tcBorders>
            <w:shd w:val="clear" w:color="auto" w:fill="auto"/>
            <w:vAlign w:val="center"/>
            <w:hideMark/>
          </w:tcPr>
          <w:p w14:paraId="2D1215DB" w14:textId="77777777" w:rsidR="00AF0F81" w:rsidRDefault="000C510A" w:rsidP="00406A5B">
            <w:pPr>
              <w:jc w:val="center"/>
              <w:rPr>
                <w:rFonts w:ascii="Arial" w:eastAsia="SimSun" w:hAnsi="Arial" w:cs="Arial"/>
                <w:color w:val="000000"/>
                <w:szCs w:val="22"/>
              </w:rPr>
            </w:pPr>
            <w:r>
              <w:rPr>
                <w:rFonts w:ascii="Arial" w:hAnsi="Arial" w:cs="Arial"/>
                <w:color w:val="000000"/>
                <w:szCs w:val="22"/>
              </w:rPr>
              <w:t>a=23.5</w:t>
            </w:r>
            <w:r w:rsidR="00AF0F81">
              <w:rPr>
                <w:rFonts w:ascii="Arial" w:hAnsi="Arial" w:cs="Arial"/>
                <w:color w:val="000000"/>
                <w:szCs w:val="22"/>
              </w:rPr>
              <w:t xml:space="preserve">, </w:t>
            </w:r>
            <w:r w:rsidR="00AF0F81">
              <w:rPr>
                <w:rFonts w:ascii="Arial" w:hAnsi="Arial" w:cs="Arial"/>
                <w:color w:val="000000"/>
                <w:szCs w:val="22"/>
              </w:rPr>
              <w:br/>
              <w:t>b=</w:t>
            </w:r>
            <w:r>
              <w:rPr>
                <w:rFonts w:ascii="Arial" w:hAnsi="Arial" w:cs="Arial"/>
                <w:color w:val="000000"/>
                <w:szCs w:val="22"/>
              </w:rPr>
              <w:t>10.5</w:t>
            </w:r>
          </w:p>
        </w:tc>
        <w:tc>
          <w:tcPr>
            <w:tcW w:w="2800" w:type="dxa"/>
            <w:tcBorders>
              <w:top w:val="nil"/>
              <w:left w:val="nil"/>
              <w:bottom w:val="single" w:sz="8" w:space="0" w:color="auto"/>
              <w:right w:val="single" w:sz="8" w:space="0" w:color="auto"/>
            </w:tcBorders>
            <w:shd w:val="clear" w:color="auto" w:fill="auto"/>
            <w:vAlign w:val="center"/>
            <w:hideMark/>
          </w:tcPr>
          <w:p w14:paraId="29DD2E6E"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157B4221" wp14:editId="34A49C18">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14:paraId="52FCD171" w14:textId="77777777"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461162B2"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14:paraId="2404187D"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14:paraId="4C2C345F" w14:textId="77777777"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14:paraId="56E20CDB" w14:textId="77777777" w:rsidR="00AF0F81" w:rsidRDefault="000C510A" w:rsidP="00406A5B">
            <w:pPr>
              <w:jc w:val="center"/>
              <w:rPr>
                <w:rFonts w:ascii="Arial" w:eastAsia="SimSun" w:hAnsi="Arial" w:cs="Arial"/>
                <w:color w:val="000000"/>
                <w:szCs w:val="22"/>
              </w:rPr>
            </w:pPr>
            <w:r>
              <w:rPr>
                <w:rFonts w:ascii="Arial" w:hAnsi="Arial" w:cs="Arial"/>
                <w:color w:val="000000"/>
                <w:szCs w:val="22"/>
              </w:rPr>
              <w:t>a=39</w:t>
            </w:r>
            <w:r w:rsidR="00AF0F81">
              <w:rPr>
                <w:rFonts w:ascii="Arial" w:hAnsi="Arial" w:cs="Arial"/>
                <w:color w:val="000000"/>
                <w:szCs w:val="22"/>
              </w:rPr>
              <w:t xml:space="preserve">0, </w:t>
            </w:r>
            <w:r w:rsidR="00AF0F81">
              <w:rPr>
                <w:rFonts w:ascii="Arial" w:hAnsi="Arial" w:cs="Arial"/>
                <w:color w:val="000000"/>
                <w:szCs w:val="22"/>
              </w:rPr>
              <w:br/>
              <w:t>b=8</w:t>
            </w:r>
            <w:r>
              <w:rPr>
                <w:rFonts w:ascii="Arial" w:hAnsi="Arial" w:cs="Arial"/>
                <w:color w:val="000000"/>
                <w:szCs w:val="22"/>
              </w:rPr>
              <w:t>9</w:t>
            </w:r>
          </w:p>
        </w:tc>
        <w:tc>
          <w:tcPr>
            <w:tcW w:w="1060" w:type="dxa"/>
            <w:tcBorders>
              <w:top w:val="nil"/>
              <w:left w:val="nil"/>
              <w:bottom w:val="single" w:sz="8" w:space="0" w:color="auto"/>
              <w:right w:val="single" w:sz="8" w:space="0" w:color="auto"/>
            </w:tcBorders>
            <w:shd w:val="clear" w:color="auto" w:fill="auto"/>
            <w:vAlign w:val="center"/>
            <w:hideMark/>
          </w:tcPr>
          <w:p w14:paraId="3914206D" w14:textId="77777777"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158, </w:t>
            </w:r>
            <w:r>
              <w:rPr>
                <w:rFonts w:ascii="Arial" w:hAnsi="Arial" w:cs="Arial"/>
                <w:color w:val="000000"/>
                <w:szCs w:val="22"/>
              </w:rPr>
              <w:br/>
              <w:t>b=26</w:t>
            </w:r>
            <w:r w:rsidR="00AF0F81">
              <w:rPr>
                <w:rFonts w:ascii="Arial" w:hAnsi="Arial" w:cs="Arial"/>
                <w:color w:val="000000"/>
                <w:szCs w:val="22"/>
              </w:rPr>
              <w:t>.</w:t>
            </w:r>
            <w:r>
              <w:rPr>
                <w:rFonts w:ascii="Arial" w:hAnsi="Arial" w:cs="Arial"/>
                <w:color w:val="000000"/>
                <w:szCs w:val="22"/>
              </w:rPr>
              <w:t>2</w:t>
            </w:r>
          </w:p>
        </w:tc>
        <w:tc>
          <w:tcPr>
            <w:tcW w:w="2800" w:type="dxa"/>
            <w:tcBorders>
              <w:top w:val="nil"/>
              <w:left w:val="nil"/>
              <w:bottom w:val="single" w:sz="8" w:space="0" w:color="auto"/>
              <w:right w:val="single" w:sz="8" w:space="0" w:color="auto"/>
            </w:tcBorders>
            <w:shd w:val="clear" w:color="auto" w:fill="auto"/>
            <w:vAlign w:val="center"/>
            <w:hideMark/>
          </w:tcPr>
          <w:p w14:paraId="542CBA88" w14:textId="77777777"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2A050FB9" wp14:editId="1F38FF3B">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14:paraId="47FBB451" w14:textId="77777777" w:rsidR="00AF0F81" w:rsidRPr="001D1C2C" w:rsidRDefault="00AF0F81" w:rsidP="00AF0F81">
      <w:pPr>
        <w:rPr>
          <w:rFonts w:eastAsiaTheme="minorEastAsia"/>
          <w:bCs/>
          <w:szCs w:val="22"/>
          <w:lang w:eastAsia="zh-CN"/>
        </w:rPr>
      </w:pPr>
    </w:p>
    <w:p w14:paraId="1E416038" w14:textId="77777777"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14:paraId="4D15012F" w14:textId="77777777" w:rsidR="00CF35EE" w:rsidRDefault="00CF35EE" w:rsidP="00CF35EE">
      <w:pPr>
        <w:rPr>
          <w:rFonts w:eastAsiaTheme="minorEastAsia"/>
          <w:bCs/>
          <w:sz w:val="20"/>
          <w:szCs w:val="22"/>
          <w:lang w:eastAsia="zh-CN"/>
        </w:rPr>
      </w:pPr>
      <w:r>
        <w:rPr>
          <w:bCs/>
          <w:szCs w:val="22"/>
        </w:rPr>
        <w:t>Traffic Model Class Identifier for Gaming is GMG</w:t>
      </w:r>
    </w:p>
    <w:p w14:paraId="39DB54CC" w14:textId="77777777" w:rsidR="00AF0F81" w:rsidRPr="00172193" w:rsidRDefault="00AF0F81" w:rsidP="00AF0F81">
      <w:pPr>
        <w:rPr>
          <w:bCs/>
          <w:szCs w:val="22"/>
        </w:rPr>
      </w:pPr>
    </w:p>
    <w:p w14:paraId="2E50DF17" w14:textId="77777777" w:rsidR="00AF0F81" w:rsidRDefault="00AF0F81" w:rsidP="000D286A">
      <w:pPr>
        <w:pStyle w:val="Heading3"/>
      </w:pPr>
      <w:bookmarkStart w:id="109" w:name="_Toc387915721"/>
      <w:r w:rsidRPr="00172193">
        <w:t>Evaluation metrics</w:t>
      </w:r>
      <w:bookmarkEnd w:id="109"/>
    </w:p>
    <w:p w14:paraId="6F8B4C0C" w14:textId="77777777" w:rsidR="00430F13" w:rsidRPr="000D286A" w:rsidRDefault="00430F13" w:rsidP="000D286A"/>
    <w:p w14:paraId="4DF14844" w14:textId="77777777" w:rsidR="00AF0F81" w:rsidRPr="008E0E36" w:rsidRDefault="00AF0F81" w:rsidP="00AF0F81">
      <w:pPr>
        <w:rPr>
          <w:bCs/>
          <w:szCs w:val="22"/>
        </w:rPr>
      </w:pPr>
      <w:r w:rsidRPr="00172193">
        <w:rPr>
          <w:bCs/>
          <w:szCs w:val="22"/>
        </w:rPr>
        <w:t>MAC throughput, latency</w:t>
      </w:r>
    </w:p>
    <w:p w14:paraId="3C6E45B9" w14:textId="77777777" w:rsidR="00AF0F81" w:rsidRDefault="00AF0F81" w:rsidP="00AF0F81">
      <w:pPr>
        <w:rPr>
          <w:b/>
          <w:sz w:val="28"/>
          <w:u w:val="single"/>
        </w:rPr>
      </w:pPr>
    </w:p>
    <w:p w14:paraId="6D75AF0F" w14:textId="77777777" w:rsidR="00AF0F81" w:rsidRDefault="00AF0F81" w:rsidP="000D286A">
      <w:pPr>
        <w:pStyle w:val="Heading2"/>
      </w:pPr>
      <w:bookmarkStart w:id="110" w:name="_Toc387915722"/>
      <w:r>
        <w:rPr>
          <w:rFonts w:eastAsiaTheme="minorEastAsia"/>
          <w:lang w:eastAsia="zh-CN"/>
        </w:rPr>
        <w:t>Virtual Desktop Infrastructure</w:t>
      </w:r>
      <w:r>
        <w:t xml:space="preserve"> Traffic Model</w:t>
      </w:r>
      <w:bookmarkEnd w:id="110"/>
    </w:p>
    <w:p w14:paraId="56C9BF05" w14:textId="77777777" w:rsidR="00AF0F81" w:rsidRDefault="00AF0F81" w:rsidP="00AF0F81">
      <w:pPr>
        <w:rPr>
          <w:bCs/>
          <w:color w:val="000000" w:themeColor="text1"/>
          <w:szCs w:val="22"/>
        </w:rPr>
      </w:pPr>
    </w:p>
    <w:p w14:paraId="14B2044D" w14:textId="77777777" w:rsidR="0027240E" w:rsidRPr="00402AD1" w:rsidRDefault="00CF35EE" w:rsidP="0027240E">
      <w:pPr>
        <w:rPr>
          <w:color w:val="000000" w:themeColor="text1"/>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asymmetric,</w:t>
      </w:r>
      <w:r>
        <w:rPr>
          <w:color w:val="000000" w:themeColor="text1"/>
        </w:rPr>
        <w:t xml:space="preserve"> </w:t>
      </w:r>
      <w:r>
        <w:rPr>
          <w:color w:val="000000" w:themeColor="text1"/>
          <w:lang w:eastAsia="zh-CN"/>
        </w:rPr>
        <w:t>b</w:t>
      </w:r>
      <w:r>
        <w:rPr>
          <w:color w:val="000000" w:themeColor="text1"/>
        </w:rPr>
        <w:t xml:space="preserve">idirectional </w:t>
      </w:r>
      <w:r>
        <w:rPr>
          <w:color w:val="000000" w:themeColor="text1"/>
          <w:lang w:eastAsia="zh-CN"/>
        </w:rPr>
        <w:t xml:space="preserve">single-hop </w:t>
      </w:r>
      <w:r>
        <w:rPr>
          <w:color w:val="000000" w:themeColor="text1"/>
        </w:rPr>
        <w:t>traffic</w:t>
      </w:r>
      <w:r>
        <w:rPr>
          <w:color w:val="000000" w:themeColor="text1"/>
          <w:lang w:eastAsia="zh-CN"/>
        </w:rPr>
        <w:t xml:space="preserve"> between AP and STA. VDI traffic transfers from server to STA/client via AP over</w:t>
      </w:r>
      <w:r>
        <w:rPr>
          <w:color w:val="000000" w:themeColor="text1"/>
        </w:rPr>
        <w:t xml:space="preserve"> </w:t>
      </w:r>
      <w:r>
        <w:rPr>
          <w:color w:val="000000" w:themeColor="text1"/>
        </w:rPr>
        <w:lastRenderedPageBreak/>
        <w:t>TCP/IP protocol.</w:t>
      </w:r>
      <w:r>
        <w:rPr>
          <w:color w:val="000000" w:themeColor="text1"/>
          <w:lang w:eastAsia="zh-CN"/>
        </w:rPr>
        <w:t xml:space="preserve"> This model describes the attribution of traffic from AP to STA, and VDI application type navigation and feedback traffic from the STA to AP</w:t>
      </w:r>
    </w:p>
    <w:p w14:paraId="0C5BBD84" w14:textId="77777777" w:rsidR="0027240E" w:rsidRPr="00402AD1" w:rsidRDefault="0027240E" w:rsidP="0027240E">
      <w:pPr>
        <w:rPr>
          <w:color w:val="000000" w:themeColor="text1"/>
        </w:rPr>
      </w:pPr>
      <w:r w:rsidRPr="00402AD1">
        <w:rPr>
          <w:rFonts w:hint="eastAsia"/>
          <w:color w:val="000000" w:themeColor="text1"/>
        </w:rPr>
        <w:t>The VDI traffic from AP to STA is generated as follows</w:t>
      </w:r>
      <w:r w:rsidR="000E4B3E">
        <w:rPr>
          <w:color w:val="000000" w:themeColor="text1"/>
        </w:rPr>
        <w:t>:</w:t>
      </w:r>
    </w:p>
    <w:p w14:paraId="368225A1" w14:textId="77777777"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14:paraId="39EA5F90" w14:textId="77777777" w:rsidR="0027240E" w:rsidRPr="00402AD1" w:rsidRDefault="0027240E" w:rsidP="0027240E">
      <w:pPr>
        <w:rPr>
          <w:color w:val="000000" w:themeColor="text1"/>
        </w:rPr>
      </w:pPr>
    </w:p>
    <w:p w14:paraId="6F60FB7D" w14:textId="77777777"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14:paraId="769CE4FD" w14:textId="77777777" w:rsidR="0027240E" w:rsidRPr="00402AD1" w:rsidRDefault="0027240E" w:rsidP="0027240E">
      <w:pPr>
        <w:rPr>
          <w:color w:val="000000" w:themeColor="text1"/>
        </w:rPr>
      </w:pPr>
    </w:p>
    <w:p w14:paraId="7C09C467" w14:textId="77777777" w:rsidR="00C668EE" w:rsidRDefault="0027240E" w:rsidP="000D286A">
      <w:pPr>
        <w:keepNext/>
        <w:jc w:val="center"/>
      </w:pPr>
      <w:r w:rsidRPr="00402AD1">
        <w:rPr>
          <w:color w:val="000000" w:themeColor="text1"/>
        </w:rPr>
        <w:object w:dxaOrig="10154" w:dyaOrig="1338" w14:anchorId="31171703">
          <v:shape id="_x0000_i1052" type="#_x0000_t75" style="width:429.6pt;height:57pt" o:ole="" o:allowoverlap="f" fillcolor="#0c9">
            <v:imagedata r:id="rId80" o:title=""/>
          </v:shape>
          <o:OLEObject Type="Embed" ProgID="Visio.Drawing.11" ShapeID="_x0000_i1052" DrawAspect="Content" ObjectID="_1596359420" r:id="rId81"/>
        </w:object>
      </w:r>
    </w:p>
    <w:p w14:paraId="1DC0A56C" w14:textId="77777777"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14:paraId="0296D969" w14:textId="77777777" w:rsidR="00C668EE" w:rsidRPr="000D286A" w:rsidRDefault="00C668EE" w:rsidP="000D286A"/>
    <w:p w14:paraId="701F34F5" w14:textId="77777777"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14:paraId="783F9476" w14:textId="77777777" w:rsidR="0027240E" w:rsidRPr="00402AD1" w:rsidRDefault="0027240E" w:rsidP="0027240E">
      <w:pPr>
        <w:rPr>
          <w:color w:val="000000" w:themeColor="text1"/>
          <w:lang w:eastAsia="zh-CN"/>
        </w:rPr>
      </w:pPr>
    </w:p>
    <w:p w14:paraId="3A2F7492" w14:textId="77777777" w:rsidR="0027240E" w:rsidRPr="00402AD1" w:rsidRDefault="0027240E" w:rsidP="0027240E">
      <w:pPr>
        <w:rPr>
          <w:color w:val="000000" w:themeColor="text1"/>
          <w:lang w:eastAsia="zh-CN"/>
        </w:rPr>
      </w:pPr>
    </w:p>
    <w:p w14:paraId="4997C8B3" w14:textId="77777777"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14:paraId="5EFB55B0" w14:textId="77777777" w:rsidR="0027240E" w:rsidRPr="00402AD1" w:rsidRDefault="0027240E" w:rsidP="0027240E">
      <w:pPr>
        <w:rPr>
          <w:color w:val="000000" w:themeColor="text1"/>
          <w:lang w:eastAsia="zh-CN"/>
        </w:rPr>
      </w:pPr>
    </w:p>
    <w:p w14:paraId="6B1338E5" w14:textId="77777777"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14:paraId="5B7AA1F9" w14:textId="77777777" w:rsidR="0027240E" w:rsidRPr="00402AD1" w:rsidRDefault="0027240E" w:rsidP="0027240E">
      <w:pPr>
        <w:rPr>
          <w:color w:val="000000" w:themeColor="text1"/>
          <w:lang w:eastAsia="zh-CN"/>
        </w:rPr>
      </w:pPr>
    </w:p>
    <w:p w14:paraId="0AA4C62C" w14:textId="77777777" w:rsidR="0027240E" w:rsidRPr="00402AD1" w:rsidRDefault="0027240E" w:rsidP="0027240E">
      <w:pPr>
        <w:rPr>
          <w:b/>
          <w:color w:val="000000" w:themeColor="text1"/>
          <w:szCs w:val="22"/>
          <w:u w:val="single"/>
          <w:lang w:eastAsia="zh-CN"/>
        </w:rPr>
      </w:pPr>
    </w:p>
    <w:p w14:paraId="6E532AFF" w14:textId="77777777" w:rsidR="00C668EE" w:rsidRDefault="00C668EE" w:rsidP="000D286A">
      <w:pPr>
        <w:pStyle w:val="Caption"/>
        <w:keepNext/>
        <w:jc w:val="center"/>
      </w:pPr>
      <w:bookmarkStart w:id="111"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111"/>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14:paraId="1102AE82" w14:textId="77777777"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07A56E81"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708CF3B2"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6A6DF3A4"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1728BDB6"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14:paraId="5210D2A6" w14:textId="77777777"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14:paraId="2EED7E54" w14:textId="77777777"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14:paraId="681432D5"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14:paraId="69EEF8CE"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14:paraId="0FCBF877"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14:paraId="1F07A9DA" w14:textId="77777777"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14:paraId="040BC1A7" w14:textId="77777777"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14:paraId="2F89B70E" w14:textId="77777777"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6A6DFFDF"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14:paraId="18FDF87D"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14:paraId="62328B28"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14:paraId="48115CC4"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14:paraId="5D209FDF"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14:paraId="47A21197"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7EFD843E" wp14:editId="5EC73762">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14:paraId="34FACE8B" w14:textId="77777777"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51406ED3"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14:paraId="2FE86D38"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14:paraId="02B2CBA6"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14:paraId="203B4BAA" w14:textId="77777777"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1BA483FE" wp14:editId="11687580">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14:paraId="1DD2809E" w14:textId="77777777"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6F707B40" wp14:editId="49353897">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14:paraId="2F9CFF4C" w14:textId="77777777"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19C8D9E4" wp14:editId="495BBBEC">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5F451A22" wp14:editId="79087C8A">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14:paraId="2EA5A338" w14:textId="77777777"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14:paraId="14D26C5C"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14:paraId="6793D24C"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14:paraId="2CF79563" w14:textId="77777777"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14:paraId="312AC065"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559EB371" wp14:editId="4456D2E3">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14:paraId="5023BCD4" w14:textId="77777777"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51E52A53" wp14:editId="5F95A684">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14:paraId="060FFE91" w14:textId="77777777"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0B21F32B" wp14:editId="307A6A99">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3584F57" wp14:editId="4DE89BB0">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FA99C08" wp14:editId="58D3CABA">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14:paraId="23736B12" w14:textId="77777777" w:rsidR="0027240E" w:rsidRPr="00402AD1" w:rsidRDefault="0027240E" w:rsidP="0027240E">
      <w:pPr>
        <w:rPr>
          <w:b/>
          <w:color w:val="000000" w:themeColor="text1"/>
          <w:szCs w:val="22"/>
          <w:u w:val="single"/>
          <w:lang w:eastAsia="zh-CN"/>
        </w:rPr>
      </w:pPr>
    </w:p>
    <w:p w14:paraId="1DDF4F35" w14:textId="77777777" w:rsidR="00CF35EE" w:rsidRDefault="00CF35EE" w:rsidP="00CF35EE">
      <w:pPr>
        <w:rPr>
          <w:b/>
          <w:color w:val="000000" w:themeColor="text1"/>
          <w:szCs w:val="22"/>
          <w:u w:val="single"/>
          <w:lang w:eastAsia="zh-CN"/>
        </w:rPr>
      </w:pPr>
      <w:r>
        <w:rPr>
          <w:bCs/>
          <w:szCs w:val="22"/>
        </w:rPr>
        <w:t>Traffic Model Class Identifier for VDI is VDI</w:t>
      </w:r>
    </w:p>
    <w:p w14:paraId="1AEE6A8A" w14:textId="77777777" w:rsidR="0027240E" w:rsidRPr="00402AD1" w:rsidRDefault="0027240E" w:rsidP="0027240E">
      <w:pPr>
        <w:rPr>
          <w:b/>
          <w:color w:val="000000" w:themeColor="text1"/>
          <w:szCs w:val="22"/>
          <w:u w:val="single"/>
          <w:lang w:eastAsia="zh-CN"/>
        </w:rPr>
      </w:pPr>
    </w:p>
    <w:p w14:paraId="4779F225" w14:textId="77777777" w:rsidR="0027240E" w:rsidRPr="00402AD1" w:rsidRDefault="0027240E" w:rsidP="000D286A">
      <w:pPr>
        <w:pStyle w:val="Heading3"/>
      </w:pPr>
      <w:bookmarkStart w:id="112" w:name="_Toc387915723"/>
      <w:r w:rsidRPr="00402AD1">
        <w:lastRenderedPageBreak/>
        <w:t>Evaluation metrics</w:t>
      </w:r>
      <w:bookmarkEnd w:id="112"/>
    </w:p>
    <w:p w14:paraId="2C4B5042" w14:textId="77777777" w:rsidR="0027240E" w:rsidRPr="00402AD1" w:rsidRDefault="0027240E" w:rsidP="00EB331C">
      <w:pPr>
        <w:pStyle w:val="ListParagraph"/>
        <w:numPr>
          <w:ilvl w:val="0"/>
          <w:numId w:val="23"/>
        </w:numPr>
        <w:rPr>
          <w:color w:val="000000" w:themeColor="text1"/>
          <w:szCs w:val="22"/>
        </w:rPr>
      </w:pPr>
      <w:r w:rsidRPr="00402AD1">
        <w:rPr>
          <w:color w:val="000000" w:themeColor="text1"/>
          <w:szCs w:val="22"/>
        </w:rPr>
        <w:t>MAC throughput</w:t>
      </w:r>
    </w:p>
    <w:p w14:paraId="6052AD25" w14:textId="77777777" w:rsidR="0027240E" w:rsidRPr="00402AD1" w:rsidRDefault="0027240E" w:rsidP="00EB331C">
      <w:pPr>
        <w:pStyle w:val="ListParagraph"/>
        <w:numPr>
          <w:ilvl w:val="0"/>
          <w:numId w:val="23"/>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14:paraId="5EC954FB" w14:textId="77777777" w:rsidR="0027240E" w:rsidRDefault="0027240E" w:rsidP="0027240E">
      <w:pPr>
        <w:rPr>
          <w:b/>
          <w:sz w:val="28"/>
          <w:u w:val="single"/>
        </w:rPr>
      </w:pPr>
    </w:p>
    <w:p w14:paraId="6CCE1AA4" w14:textId="77777777" w:rsidR="00AF0F81" w:rsidRDefault="00AF0F81" w:rsidP="00AF0F81">
      <w:pPr>
        <w:rPr>
          <w:b/>
          <w:sz w:val="28"/>
          <w:u w:val="single"/>
        </w:rPr>
      </w:pPr>
    </w:p>
    <w:p w14:paraId="39E0F047" w14:textId="77777777" w:rsidR="00CF35EE" w:rsidRDefault="00CF35EE" w:rsidP="00CF35EE">
      <w:pPr>
        <w:rPr>
          <w:rFonts w:eastAsiaTheme="minorEastAsia"/>
          <w:b/>
          <w:color w:val="000000" w:themeColor="text1"/>
          <w:sz w:val="28"/>
          <w:u w:val="single"/>
          <w:lang w:eastAsia="zh-CN"/>
        </w:rPr>
      </w:pPr>
      <w:r>
        <w:rPr>
          <w:rFonts w:eastAsiaTheme="minorEastAsia"/>
          <w:b/>
          <w:color w:val="000000" w:themeColor="text1"/>
          <w:sz w:val="28"/>
          <w:u w:val="single"/>
          <w:lang w:eastAsia="zh-CN"/>
        </w:rPr>
        <w:t>Voice-over-IP (VoIP)</w:t>
      </w:r>
      <w:r>
        <w:rPr>
          <w:b/>
          <w:color w:val="000000" w:themeColor="text1"/>
          <w:sz w:val="28"/>
          <w:u w:val="single"/>
        </w:rPr>
        <w:t xml:space="preserve"> Traffic Model</w:t>
      </w:r>
    </w:p>
    <w:p w14:paraId="056EA073" w14:textId="77777777" w:rsidR="00CF35EE" w:rsidRDefault="00CF35EE" w:rsidP="00CF35EE">
      <w:pPr>
        <w:rPr>
          <w:rFonts w:eastAsiaTheme="minorEastAsia"/>
          <w:b/>
          <w:color w:val="000000" w:themeColor="text1"/>
          <w:sz w:val="28"/>
          <w:u w:val="single"/>
          <w:lang w:eastAsia="zh-CN"/>
        </w:rPr>
      </w:pPr>
    </w:p>
    <w:p w14:paraId="000E084A" w14:textId="77777777" w:rsidR="008D4292" w:rsidRPr="003B686D" w:rsidRDefault="00CF35EE" w:rsidP="00CF35E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 real-time voice packets across networks</w:t>
      </w:r>
      <w:r>
        <w:rPr>
          <w:bCs/>
          <w:color w:val="000000" w:themeColor="text1"/>
          <w:szCs w:val="22"/>
        </w:rPr>
        <w:t xml:space="preserve">. VoIP traffic is symmetric, bi-directional </w:t>
      </w:r>
      <w:r>
        <w:rPr>
          <w:color w:val="000000" w:themeColor="text1"/>
          <w:lang w:eastAsia="zh-CN"/>
        </w:rPr>
        <w:t>between AP and STA</w:t>
      </w:r>
      <w:r>
        <w:rPr>
          <w:bCs/>
          <w:color w:val="000000" w:themeColor="text1"/>
          <w:szCs w:val="22"/>
        </w:rPr>
        <w:t xml:space="preserve">. </w:t>
      </w:r>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14:paraId="3560AE50" w14:textId="77777777" w:rsidR="008D4292" w:rsidRDefault="008D4292" w:rsidP="008D4292">
      <w:pPr>
        <w:spacing w:beforeLines="50" w:before="120"/>
        <w:rPr>
          <w:rFonts w:eastAsiaTheme="minorEastAsia"/>
          <w:lang w:eastAsia="zh-CN"/>
        </w:rPr>
      </w:pPr>
      <w:r>
        <w:object w:dxaOrig="10154" w:dyaOrig="3570" w14:anchorId="04AC8E50">
          <v:shape id="_x0000_i1053" type="#_x0000_t75" style="width:431.4pt;height:151.8pt" o:ole="">
            <v:imagedata r:id="rId89" o:title=""/>
          </v:shape>
          <o:OLEObject Type="Embed" ProgID="Visio.Drawing.11" ShapeID="_x0000_i1053" DrawAspect="Content" ObjectID="_1596359421" r:id="rId90"/>
        </w:object>
      </w:r>
    </w:p>
    <w:p w14:paraId="590C0C14" w14:textId="77777777"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14:paraId="3E383AA6" w14:textId="77777777" w:rsidR="008D4292" w:rsidRDefault="008D4292" w:rsidP="008D4292">
      <w:pPr>
        <w:spacing w:beforeLines="50" w:before="120"/>
        <w:rPr>
          <w:rFonts w:eastAsiaTheme="minorEastAsia"/>
          <w:lang w:eastAsia="zh-CN"/>
        </w:rPr>
      </w:pPr>
      <w:r>
        <w:object w:dxaOrig="9586" w:dyaOrig="2861" w14:anchorId="6ADC4E41">
          <v:shape id="_x0000_i1054" type="#_x0000_t75" style="width:411pt;height:122.4pt" o:ole="">
            <v:imagedata r:id="rId91" o:title=""/>
          </v:shape>
          <o:OLEObject Type="Embed" ProgID="Visio.Drawing.11" ShapeID="_x0000_i1054" DrawAspect="Content" ObjectID="_1596359422" r:id="rId92"/>
        </w:object>
      </w:r>
    </w:p>
    <w:p w14:paraId="0E2ED4EA" w14:textId="77777777"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 xml:space="preserve">Two-state voice </w:t>
      </w:r>
      <w:proofErr w:type="spellStart"/>
      <w:r w:rsidRPr="00F10444">
        <w:rPr>
          <w:rFonts w:eastAsiaTheme="minorEastAsia" w:hint="eastAsia"/>
          <w:b/>
          <w:bCs/>
          <w:color w:val="000000" w:themeColor="text1"/>
          <w:szCs w:val="22"/>
          <w:lang w:eastAsia="zh-CN"/>
        </w:rPr>
        <w:t>activeity</w:t>
      </w:r>
      <w:proofErr w:type="spellEnd"/>
      <w:r w:rsidRPr="00F10444">
        <w:rPr>
          <w:rFonts w:eastAsiaTheme="minorEastAsia" w:hint="eastAsia"/>
          <w:b/>
          <w:bCs/>
          <w:color w:val="000000" w:themeColor="text1"/>
          <w:szCs w:val="22"/>
          <w:lang w:eastAsia="zh-CN"/>
        </w:rPr>
        <w:t xml:space="preserve"> model</w:t>
      </w:r>
    </w:p>
    <w:p w14:paraId="35AAC9FC" w14:textId="77777777"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proofErr w:type="spellEnd"/>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proofErr w:type="spellStart"/>
      <w:r w:rsidRPr="009D0383">
        <w:rPr>
          <w:rFonts w:eastAsia="SimSun"/>
          <w:bCs/>
          <w:i/>
          <w:color w:val="000000" w:themeColor="text1"/>
          <w:szCs w:val="22"/>
          <w:lang w:eastAsia="zh-CN"/>
        </w:rPr>
        <w:t>i</w:t>
      </w:r>
      <w:proofErr w:type="spellEnd"/>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14:paraId="74138C21" w14:textId="77777777" w:rsidR="008D4292" w:rsidRDefault="008D4292" w:rsidP="008D4292">
      <w:pPr>
        <w:rPr>
          <w:rFonts w:eastAsiaTheme="minorEastAsia"/>
          <w:bCs/>
          <w:color w:val="000000" w:themeColor="text1"/>
          <w:szCs w:val="22"/>
          <w:lang w:eastAsia="zh-CN"/>
        </w:rPr>
      </w:pPr>
    </w:p>
    <w:p w14:paraId="2CF3C80C" w14:textId="77777777"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14:paraId="1F4E4A28" w14:textId="77777777" w:rsidR="008D4292" w:rsidRPr="00195F08" w:rsidRDefault="008D4292" w:rsidP="008D4292">
      <w:pPr>
        <w:pStyle w:val="Caption"/>
        <w:keepNext/>
        <w:spacing w:beforeLines="100" w:before="240" w:afterLines="50" w:after="120"/>
        <w:jc w:val="center"/>
        <w:rPr>
          <w:rFonts w:eastAsiaTheme="minorEastAsia"/>
          <w:lang w:eastAsia="zh-CN"/>
        </w:rPr>
      </w:pPr>
      <w:r>
        <w:lastRenderedPageBreak/>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14:paraId="2E5FB146" w14:textId="77777777"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F932F" w14:textId="77777777"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4E3E43D2" w14:textId="77777777"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45BCAFA6" w14:textId="77777777"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72AB3D68" w14:textId="77777777" w:rsidR="008D4292" w:rsidRDefault="008D4292" w:rsidP="00F53DB8">
            <w:pPr>
              <w:jc w:val="center"/>
              <w:rPr>
                <w:rFonts w:eastAsia="SimSun"/>
                <w:b/>
                <w:bCs/>
                <w:color w:val="000000"/>
                <w:sz w:val="24"/>
                <w:szCs w:val="24"/>
              </w:rPr>
            </w:pPr>
            <w:r>
              <w:rPr>
                <w:b/>
                <w:bCs/>
                <w:color w:val="000000"/>
              </w:rPr>
              <w:t>PDF</w:t>
            </w:r>
          </w:p>
        </w:tc>
      </w:tr>
      <w:tr w:rsidR="008D4292" w14:paraId="266F006D"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2092E3" w14:textId="77777777"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14:paraId="04AFDABF"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967816A" w14:textId="77777777"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14:paraId="42DCA9E8" w14:textId="77777777" w:rsidR="008D4292" w:rsidRDefault="008D4292" w:rsidP="00F53DB8">
            <w:pPr>
              <w:jc w:val="center"/>
              <w:rPr>
                <w:rFonts w:eastAsia="SimSun"/>
                <w:color w:val="000000"/>
                <w:sz w:val="24"/>
                <w:szCs w:val="24"/>
              </w:rPr>
            </w:pPr>
            <w:r>
              <w:rPr>
                <w:color w:val="000000"/>
              </w:rPr>
              <w:t>N/A</w:t>
            </w:r>
          </w:p>
        </w:tc>
      </w:tr>
      <w:tr w:rsidR="008D4292" w14:paraId="481D3412"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701298" w14:textId="77777777"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14:paraId="6585FF26"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09A3BE8" w14:textId="77777777"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14:paraId="17F90ABA" w14:textId="77777777" w:rsidR="008D4292" w:rsidRDefault="008D4292" w:rsidP="00F53DB8">
            <w:pPr>
              <w:jc w:val="center"/>
              <w:rPr>
                <w:rFonts w:eastAsia="SimSun"/>
                <w:color w:val="000000"/>
                <w:sz w:val="24"/>
                <w:szCs w:val="24"/>
              </w:rPr>
            </w:pPr>
            <w:r>
              <w:rPr>
                <w:color w:val="000000"/>
              </w:rPr>
              <w:t>N/A</w:t>
            </w:r>
          </w:p>
        </w:tc>
      </w:tr>
      <w:tr w:rsidR="008D4292" w14:paraId="00517B56"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6380B7" w14:textId="77777777"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14:paraId="3B4DAEB8"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2E349233" w14:textId="77777777"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14:paraId="31D981B3" w14:textId="77777777" w:rsidR="008D4292" w:rsidRDefault="008D4292" w:rsidP="00F53DB8">
            <w:pPr>
              <w:jc w:val="center"/>
              <w:rPr>
                <w:rFonts w:eastAsia="SimSun"/>
                <w:color w:val="000000"/>
                <w:sz w:val="24"/>
                <w:szCs w:val="24"/>
              </w:rPr>
            </w:pPr>
            <w:r>
              <w:rPr>
                <w:color w:val="000000"/>
              </w:rPr>
              <w:t>N/A</w:t>
            </w:r>
          </w:p>
        </w:tc>
      </w:tr>
      <w:tr w:rsidR="008D4292" w14:paraId="2FA667E5" w14:textId="77777777"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0F53469" w14:textId="77777777"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14:paraId="69E87364" w14:textId="77777777"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14:paraId="159FA3FD" w14:textId="77777777" w:rsidR="008D4292" w:rsidRDefault="008D4292" w:rsidP="00F53DB8">
            <w:pPr>
              <w:jc w:val="center"/>
              <w:rPr>
                <w:rFonts w:eastAsiaTheme="minorEastAsia"/>
                <w:color w:val="000000"/>
                <w:lang w:eastAsia="zh-CN"/>
              </w:rPr>
            </w:pPr>
            <w:r>
              <w:rPr>
                <w:color w:val="000000"/>
              </w:rPr>
              <w:t>IPv4: 3 byte</w:t>
            </w:r>
          </w:p>
          <w:p w14:paraId="2862E087" w14:textId="77777777"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14:paraId="744C56AF" w14:textId="77777777" w:rsidR="008D4292" w:rsidRDefault="008D4292" w:rsidP="00F53DB8">
            <w:pPr>
              <w:jc w:val="center"/>
              <w:rPr>
                <w:rFonts w:eastAsia="SimSun"/>
                <w:color w:val="000000"/>
                <w:sz w:val="24"/>
                <w:szCs w:val="24"/>
              </w:rPr>
            </w:pPr>
            <w:r>
              <w:rPr>
                <w:color w:val="000000"/>
              </w:rPr>
              <w:t>N/A</w:t>
            </w:r>
          </w:p>
        </w:tc>
      </w:tr>
      <w:tr w:rsidR="008D4292" w14:paraId="3CA26B70"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EC7A76" w14:textId="77777777"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14:paraId="1422B22C"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121A0965" w14:textId="77777777" w:rsidR="008D4292" w:rsidRDefault="008D4292" w:rsidP="00F53DB8">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BE71F24" w14:textId="77777777" w:rsidR="008D4292" w:rsidRDefault="008D4292" w:rsidP="00F53DB8">
            <w:pPr>
              <w:jc w:val="center"/>
              <w:rPr>
                <w:rFonts w:eastAsia="SimSun"/>
                <w:color w:val="000000"/>
                <w:sz w:val="24"/>
                <w:szCs w:val="24"/>
              </w:rPr>
            </w:pPr>
            <w:r>
              <w:rPr>
                <w:color w:val="000000"/>
              </w:rPr>
              <w:t>N/A</w:t>
            </w:r>
          </w:p>
        </w:tc>
      </w:tr>
      <w:tr w:rsidR="008D4292" w14:paraId="781A67A1"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008CD7" w14:textId="77777777"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14:paraId="3627F630"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361C605C" w14:textId="77777777" w:rsidR="008D4292" w:rsidRDefault="008D4292" w:rsidP="00F53DB8">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9A989DA" w14:textId="77777777" w:rsidR="008D4292" w:rsidRDefault="008D4292" w:rsidP="00F53DB8">
            <w:pPr>
              <w:jc w:val="center"/>
              <w:rPr>
                <w:rFonts w:eastAsia="SimSun"/>
                <w:color w:val="000000"/>
                <w:sz w:val="24"/>
                <w:szCs w:val="24"/>
              </w:rPr>
            </w:pPr>
            <w:r>
              <w:rPr>
                <w:color w:val="000000"/>
              </w:rPr>
              <w:t>N/A</w:t>
            </w:r>
          </w:p>
        </w:tc>
      </w:tr>
      <w:tr w:rsidR="008D4292" w14:paraId="3D865652" w14:textId="77777777"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067A02" w14:textId="77777777"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14:paraId="1B837592" w14:textId="77777777"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14:paraId="1D422986" w14:textId="77777777"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14:paraId="0E3FB819" w14:textId="77777777"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9E3A9E3" wp14:editId="6DF93464">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14:paraId="545907B4" w14:textId="77777777"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AA6D51" w14:textId="77777777"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14:paraId="56309AFC" w14:textId="77777777"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14:paraId="21B6983B" w14:textId="77777777" w:rsidR="008D4292" w:rsidRDefault="008D4292" w:rsidP="00F53DB8">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shd w:val="clear" w:color="auto" w:fill="auto"/>
            <w:noWrap/>
            <w:vAlign w:val="center"/>
            <w:hideMark/>
          </w:tcPr>
          <w:p w14:paraId="74FACB60" w14:textId="77777777"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0C5BD2BF" wp14:editId="39B0AAF3">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14:paraId="7D10DD9A"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895888" w14:textId="77777777"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14:paraId="0E1658F0"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0A5EA8A9" w14:textId="77777777"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14:paraId="6C791B15" w14:textId="77777777" w:rsidR="008D4292" w:rsidRDefault="008D4292" w:rsidP="00F53DB8">
            <w:pPr>
              <w:jc w:val="center"/>
              <w:rPr>
                <w:rFonts w:eastAsia="SimSun"/>
                <w:color w:val="000000"/>
                <w:sz w:val="24"/>
                <w:szCs w:val="24"/>
              </w:rPr>
            </w:pPr>
            <w:r>
              <w:rPr>
                <w:color w:val="000000"/>
              </w:rPr>
              <w:t>N/A</w:t>
            </w:r>
          </w:p>
        </w:tc>
      </w:tr>
      <w:tr w:rsidR="008D4292" w14:paraId="75B92CC5" w14:textId="77777777"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124938" w14:textId="77777777"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14:paraId="578FAEF3" w14:textId="77777777"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14:paraId="3E3796AA" w14:textId="77777777"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499B03A5" wp14:editId="5AE7A2D6">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14:paraId="759BD14B" w14:textId="77777777" w:rsidR="008D4292" w:rsidRDefault="008D4292" w:rsidP="00F53DB8">
            <w:pPr>
              <w:jc w:val="center"/>
              <w:rPr>
                <w:rFonts w:eastAsia="SimSun"/>
                <w:color w:val="000000"/>
                <w:sz w:val="24"/>
                <w:szCs w:val="24"/>
              </w:rPr>
            </w:pPr>
            <w:r>
              <w:rPr>
                <w:color w:val="000000"/>
              </w:rPr>
              <w:t>N/A</w:t>
            </w:r>
          </w:p>
        </w:tc>
      </w:tr>
      <w:tr w:rsidR="008D4292" w14:paraId="370ECE96"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F76B97" w14:textId="77777777"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14:paraId="3DE75A98"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F8B51C8" w14:textId="77777777"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14:paraId="4ECD5A52" w14:textId="77777777" w:rsidR="008D4292" w:rsidRDefault="008D4292" w:rsidP="00F53DB8">
            <w:pPr>
              <w:jc w:val="center"/>
              <w:rPr>
                <w:rFonts w:eastAsia="SimSun"/>
                <w:color w:val="000000"/>
                <w:sz w:val="24"/>
                <w:szCs w:val="24"/>
              </w:rPr>
            </w:pPr>
            <w:r>
              <w:rPr>
                <w:color w:val="000000"/>
              </w:rPr>
              <w:t>N/A</w:t>
            </w:r>
          </w:p>
        </w:tc>
      </w:tr>
      <w:tr w:rsidR="008D4292" w14:paraId="39DB65DA" w14:textId="77777777"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181F51" w14:textId="77777777"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14:paraId="0E764391" w14:textId="77777777"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14:paraId="6A0ABCAF" w14:textId="77777777"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14:paraId="38F56974" w14:textId="77777777" w:rsidR="008D4292" w:rsidRDefault="008D4292" w:rsidP="00F53DB8">
            <w:pPr>
              <w:jc w:val="center"/>
              <w:rPr>
                <w:rFonts w:eastAsia="SimSun"/>
                <w:color w:val="000000"/>
                <w:sz w:val="24"/>
                <w:szCs w:val="24"/>
              </w:rPr>
            </w:pPr>
            <w:r>
              <w:rPr>
                <w:color w:val="000000"/>
              </w:rPr>
              <w:t>N/A</w:t>
            </w:r>
          </w:p>
        </w:tc>
      </w:tr>
    </w:tbl>
    <w:p w14:paraId="30DF2673" w14:textId="77777777" w:rsidR="006615EC" w:rsidRDefault="006615EC" w:rsidP="006615EC">
      <w:pPr>
        <w:spacing w:beforeLines="100" w:before="240" w:afterLines="50" w:after="120"/>
        <w:rPr>
          <w:b/>
          <w:bCs/>
          <w:color w:val="000000" w:themeColor="text1"/>
          <w:szCs w:val="22"/>
        </w:rPr>
      </w:pPr>
      <w:bookmarkStart w:id="113" w:name="OLE_LINK3"/>
      <w:bookmarkStart w:id="114" w:name="OLE_LINK4"/>
      <w:r>
        <w:rPr>
          <w:bCs/>
          <w:szCs w:val="22"/>
        </w:rPr>
        <w:t>Traffic Model Class Identifier for VoIP is VOIP</w:t>
      </w:r>
      <w:bookmarkEnd w:id="113"/>
      <w:bookmarkEnd w:id="114"/>
    </w:p>
    <w:p w14:paraId="7BD2E3D6" w14:textId="77777777" w:rsidR="006615EC" w:rsidRDefault="006615EC" w:rsidP="008D4292">
      <w:pPr>
        <w:spacing w:beforeLines="100" w:before="240" w:afterLines="50" w:after="120"/>
        <w:rPr>
          <w:b/>
          <w:bCs/>
          <w:color w:val="000000" w:themeColor="text1"/>
          <w:szCs w:val="22"/>
        </w:rPr>
      </w:pPr>
    </w:p>
    <w:p w14:paraId="647B95AE" w14:textId="77777777"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14:paraId="742A27AC" w14:textId="77777777" w:rsidR="008D4292" w:rsidRDefault="008D4292" w:rsidP="008D4292">
      <w:pPr>
        <w:rPr>
          <w:bCs/>
          <w:color w:val="000000" w:themeColor="text1"/>
          <w:szCs w:val="22"/>
        </w:rPr>
      </w:pPr>
      <w:r w:rsidRPr="005F6E6A">
        <w:rPr>
          <w:bCs/>
          <w:color w:val="000000" w:themeColor="text1"/>
          <w:szCs w:val="22"/>
        </w:rPr>
        <w:t>MAC throughput, latency</w:t>
      </w:r>
    </w:p>
    <w:p w14:paraId="1040EE2B" w14:textId="77777777" w:rsidR="00AF0F81" w:rsidRDefault="00AF0F81" w:rsidP="00AF0F81">
      <w:pPr>
        <w:rPr>
          <w:b/>
          <w:sz w:val="28"/>
          <w:u w:val="single"/>
        </w:rPr>
      </w:pPr>
    </w:p>
    <w:p w14:paraId="25FDA4B1" w14:textId="77777777" w:rsidR="006615EC" w:rsidRPr="00781108" w:rsidRDefault="006615EC" w:rsidP="006615EC">
      <w:pPr>
        <w:rPr>
          <w:rFonts w:eastAsiaTheme="minorEastAsia"/>
          <w:b/>
          <w:sz w:val="28"/>
          <w:szCs w:val="28"/>
          <w:u w:val="single"/>
          <w:lang w:val="en-US" w:eastAsia="zh-CN"/>
        </w:rPr>
      </w:pPr>
      <w:r w:rsidRPr="00781108">
        <w:rPr>
          <w:rFonts w:eastAsiaTheme="minorEastAsia" w:hint="eastAsia"/>
          <w:b/>
          <w:sz w:val="28"/>
          <w:szCs w:val="28"/>
          <w:u w:val="single"/>
          <w:lang w:val="en-US" w:eastAsia="zh-CN"/>
        </w:rPr>
        <w:t>Local File Transfer (FTP) Traffic Model</w:t>
      </w:r>
    </w:p>
    <w:p w14:paraId="0EA3CF34" w14:textId="77777777" w:rsidR="006615EC" w:rsidRDefault="006615EC" w:rsidP="006615EC">
      <w:pPr>
        <w:widowControl w:val="0"/>
        <w:autoSpaceDE w:val="0"/>
        <w:autoSpaceDN w:val="0"/>
        <w:adjustRightInd w:val="0"/>
        <w:spacing w:line="276" w:lineRule="auto"/>
        <w:rPr>
          <w:rFonts w:eastAsiaTheme="minorEastAsia"/>
          <w:szCs w:val="22"/>
          <w:lang w:val="en-US" w:eastAsia="zh-CN"/>
        </w:rPr>
      </w:pPr>
    </w:p>
    <w:p w14:paraId="3D50BA82" w14:textId="77777777" w:rsidR="006615EC" w:rsidRPr="00F83320" w:rsidRDefault="006615EC" w:rsidP="006615EC">
      <w:pPr>
        <w:widowControl w:val="0"/>
        <w:autoSpaceDE w:val="0"/>
        <w:autoSpaceDN w:val="0"/>
        <w:adjustRightInd w:val="0"/>
        <w:spacing w:line="276" w:lineRule="auto"/>
        <w:rPr>
          <w:rFonts w:eastAsiaTheme="minorEastAsia"/>
          <w:szCs w:val="22"/>
          <w:lang w:eastAsia="zh-CN"/>
        </w:rPr>
      </w:pPr>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r w:rsidRPr="00B311D0">
        <w:rPr>
          <w:rFonts w:eastAsiaTheme="minorEastAsia"/>
          <w:szCs w:val="22"/>
          <w:lang w:val="en-US" w:eastAsia="zh-CN"/>
        </w:rPr>
        <w:t xml:space="preserve">a standard network protocol used to transfer computer files from </w:t>
      </w:r>
      <w:r>
        <w:rPr>
          <w:rFonts w:eastAsiaTheme="minorEastAsia"/>
          <w:szCs w:val="22"/>
          <w:lang w:val="en-US" w:eastAsia="zh-CN"/>
        </w:rPr>
        <w:t>an FTP Source</w:t>
      </w:r>
      <w:r w:rsidRPr="00B311D0">
        <w:rPr>
          <w:rFonts w:eastAsiaTheme="minorEastAsia"/>
          <w:szCs w:val="22"/>
          <w:lang w:val="en-US" w:eastAsia="zh-CN"/>
        </w:rPr>
        <w:t xml:space="preserve"> to </w:t>
      </w:r>
      <w:r>
        <w:rPr>
          <w:rFonts w:eastAsiaTheme="minorEastAsia"/>
          <w:szCs w:val="22"/>
          <w:lang w:val="en-US" w:eastAsia="zh-CN"/>
        </w:rPr>
        <w:t>an FTP Client</w:t>
      </w:r>
      <w:r w:rsidRPr="00B311D0">
        <w:rPr>
          <w:rFonts w:eastAsiaTheme="minorEastAsia"/>
          <w:szCs w:val="22"/>
          <w:lang w:val="en-US" w:eastAsia="zh-CN"/>
        </w:rPr>
        <w:t xml:space="preserve"> over a TCP-based network, such as the Internet</w:t>
      </w:r>
      <w:r>
        <w:rPr>
          <w:rFonts w:eastAsiaTheme="minorEastAsia"/>
          <w:szCs w:val="22"/>
          <w:lang w:val="en-US" w:eastAsia="zh-CN"/>
        </w:rPr>
        <w:t>.</w:t>
      </w:r>
      <w:r w:rsidRPr="00342FE8">
        <w:rPr>
          <w:rFonts w:eastAsiaTheme="minorEastAsia" w:hint="eastAsia"/>
          <w:szCs w:val="22"/>
          <w:lang w:val="en-US" w:eastAsia="zh-CN"/>
        </w:rPr>
        <w:t xml:space="preserve"> </w:t>
      </w:r>
      <w:r>
        <w:rPr>
          <w:rFonts w:eastAsiaTheme="minorEastAsia"/>
          <w:szCs w:val="22"/>
          <w:lang w:val="en-US" w:eastAsia="zh-CN"/>
        </w:rPr>
        <w:t xml:space="preserve">FTP traffic is asymmetric, bi-directional with large, fixed-size block data frames in one direction, from an FTP Source to an FTP Client, and TCP ACK responses in the other direction, from the FTP Client to an FTP Source. </w:t>
      </w:r>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p>
    <w:p w14:paraId="5D0FE50B" w14:textId="77777777"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14:paraId="45D2AC57" w14:textId="77777777"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14:paraId="3E2A5B2D" w14:textId="77777777" w:rsidR="006615EC" w:rsidRPr="007840C7" w:rsidRDefault="006615EC" w:rsidP="006615EC">
      <w:pPr>
        <w:widowControl w:val="0"/>
        <w:autoSpaceDE w:val="0"/>
        <w:autoSpaceDN w:val="0"/>
        <w:adjustRightInd w:val="0"/>
        <w:spacing w:line="276" w:lineRule="auto"/>
        <w:jc w:val="center"/>
        <w:rPr>
          <w:rFonts w:eastAsiaTheme="minorEastAsia"/>
          <w:lang w:val="en-US" w:eastAsia="zh-CN"/>
        </w:rPr>
      </w:pPr>
      <w:r w:rsidRPr="007840C7">
        <w:rPr>
          <w:lang w:val="en-US"/>
        </w:rPr>
        <w:object w:dxaOrig="11283" w:dyaOrig="2614" w14:anchorId="60C1CC9A">
          <v:shape id="_x0000_i1055" type="#_x0000_t75" style="width:431.4pt;height:99.6pt" o:ole="">
            <v:imagedata r:id="rId96" o:title=""/>
          </v:shape>
          <o:OLEObject Type="Embed" ProgID="Visio.Drawing.11" ShapeID="_x0000_i1055" DrawAspect="Content" ObjectID="_1596359423" r:id="rId97"/>
        </w:object>
      </w:r>
    </w:p>
    <w:p w14:paraId="79F89174" w14:textId="77777777"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p>
    <w:p w14:paraId="4FF1139D" w14:textId="77777777"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14:paraId="6E8A4D44" w14:textId="77777777"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 xml:space="preserve">The FTP </w:t>
      </w:r>
      <w:r>
        <w:rPr>
          <w:rFonts w:eastAsia="MS Mincho"/>
          <w:color w:val="000000"/>
          <w:szCs w:val="22"/>
          <w:lang w:val="en-US" w:eastAsia="ko-KR"/>
        </w:rPr>
        <w:t xml:space="preserve">Source </w:t>
      </w:r>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p>
    <w:p w14:paraId="4AC324BC" w14:textId="77777777"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p>
    <w:p w14:paraId="3B652407"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p>
    <w:p w14:paraId="3223F151"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14:paraId="27ED82EC" w14:textId="77777777" w:rsidR="006615EC" w:rsidRPr="00781108"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sidRPr="00781108">
        <w:rPr>
          <w:rFonts w:eastAsiaTheme="minorEastAsia" w:hint="eastAsia"/>
          <w:b/>
          <w:color w:val="000000"/>
          <w:szCs w:val="22"/>
          <w:lang w:val="en-US" w:eastAsia="zh-CN"/>
        </w:rPr>
        <w:t>Tabl</w:t>
      </w:r>
      <w:r>
        <w:rPr>
          <w:rFonts w:eastAsiaTheme="minorEastAsia"/>
          <w:b/>
          <w:color w:val="000000"/>
          <w:szCs w:val="22"/>
          <w:lang w:val="en-US" w:eastAsia="zh-CN"/>
        </w:rPr>
        <w:t>e</w:t>
      </w:r>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6615EC" w:rsidRPr="007840C7" w14:paraId="4CE14920" w14:textId="7777777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Pr>
          <w:p w14:paraId="5DC4710C" w14:textId="77777777" w:rsidR="006615EC" w:rsidRPr="007840C7" w:rsidRDefault="006615EC" w:rsidP="000E4B3E">
            <w:pPr>
              <w:widowControl w:val="0"/>
              <w:autoSpaceDE w:val="0"/>
              <w:autoSpaceDN w:val="0"/>
              <w:adjustRightInd w:val="0"/>
              <w:spacing w:line="276" w:lineRule="auto"/>
              <w:jc w:val="center"/>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Pr>
          <w:p w14:paraId="5431C6FB" w14:textId="77777777"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Pr>
          <w:p w14:paraId="14AB5B0F" w14:textId="77777777"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Pr>
          <w:p w14:paraId="0CD11A0E" w14:textId="77777777"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7840C7" w14:paraId="2355667C" w14:textId="7777777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14:paraId="79BF39BF"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38174E85"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712C2126" w14:textId="77777777"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14:paraId="4500B108" w14:textId="77777777"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none" w:sz="0" w:space="0" w:color="auto"/>
              <w:bottom w:val="none" w:sz="0" w:space="0" w:color="auto"/>
            </w:tcBorders>
          </w:tcPr>
          <w:p w14:paraId="46944E0E"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42835A3C"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44297FE5" w14:textId="77777777"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none" w:sz="0" w:space="0" w:color="auto"/>
              <w:bottom w:val="none" w:sz="0" w:space="0" w:color="auto"/>
            </w:tcBorders>
          </w:tcPr>
          <w:p w14:paraId="071C54B4"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64EA2F11"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2 Mbytes</w:t>
            </w:r>
          </w:p>
          <w:p w14:paraId="071C896E"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6CD0E3CD"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SD = 0.722 Mbytes</w:t>
            </w:r>
          </w:p>
          <w:p w14:paraId="24C01B12"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78DB5515"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p>
        </w:tc>
        <w:tc>
          <w:tcPr>
            <w:tcW w:w="3928" w:type="dxa"/>
            <w:tcBorders>
              <w:top w:val="none" w:sz="0" w:space="0" w:color="auto"/>
              <w:bottom w:val="none" w:sz="0" w:space="0" w:color="auto"/>
              <w:right w:val="none" w:sz="0" w:space="0" w:color="auto"/>
            </w:tcBorders>
          </w:tcPr>
          <w:p w14:paraId="115BF4C7" w14:textId="77777777" w:rsidR="006615EC" w:rsidRPr="00423B85" w:rsidRDefault="00391A28"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14:paraId="0FCA2A5F"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14:paraId="59C83B34"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0.35, μ=14.45</m:t>
                </m:r>
              </m:oMath>
            </m:oMathPara>
          </w:p>
          <w:p w14:paraId="719418AC"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59837612"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14:paraId="4A9DDD8E" w14:textId="77777777" w:rsidTr="000E4B3E">
        <w:tc>
          <w:tcPr>
            <w:cnfStyle w:val="001000000000" w:firstRow="0" w:lastRow="0" w:firstColumn="1" w:lastColumn="0" w:oddVBand="0" w:evenVBand="0" w:oddHBand="0" w:evenHBand="0" w:firstRowFirstColumn="0" w:firstRowLastColumn="0" w:lastRowFirstColumn="0" w:lastRowLastColumn="0"/>
            <w:tcW w:w="1526" w:type="dxa"/>
          </w:tcPr>
          <w:p w14:paraId="1E4963A3"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00802DB9"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14:paraId="5066CCF3"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D)</w:t>
            </w:r>
          </w:p>
          <w:p w14:paraId="12D16FB5"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Pr>
          <w:p w14:paraId="07B72123"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177EFFE7"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Pr>
          <w:p w14:paraId="7E2BFFA1"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78FAC4F6"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180 second</w:t>
            </w:r>
          </w:p>
        </w:tc>
        <w:tc>
          <w:tcPr>
            <w:tcW w:w="3928" w:type="dxa"/>
          </w:tcPr>
          <w:p w14:paraId="47630CC6"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3DEDE810" w14:textId="77777777" w:rsidR="006615EC" w:rsidRPr="00423B85" w:rsidRDefault="00391A28"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14:paraId="6AEC895F"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0F5F005E" w14:textId="77777777" w:rsidR="006615EC" w:rsidRPr="00423B85"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0.006</m:t>
                </m:r>
              </m:oMath>
            </m:oMathPara>
          </w:p>
        </w:tc>
      </w:tr>
    </w:tbl>
    <w:p w14:paraId="25496E66" w14:textId="77777777" w:rsidR="006615EC" w:rsidRDefault="006615EC" w:rsidP="006615EC">
      <w:pPr>
        <w:spacing w:line="276" w:lineRule="auto"/>
        <w:rPr>
          <w:rFonts w:eastAsiaTheme="minorEastAsia"/>
          <w:color w:val="0000FF"/>
          <w:szCs w:val="22"/>
          <w:u w:val="single"/>
          <w:lang w:val="en-US" w:eastAsia="zh-CN"/>
        </w:rPr>
      </w:pPr>
    </w:p>
    <w:p w14:paraId="0D1D026B" w14:textId="77777777" w:rsidR="006615EC" w:rsidRDefault="006615EC" w:rsidP="006615EC">
      <w:r>
        <w:t>The reciprocal TCP Ack to the FTP traffic, from FTP Client to FTP Source is generated as follows:</w:t>
      </w:r>
    </w:p>
    <w:p w14:paraId="2CF281AA" w14:textId="77777777" w:rsidR="006615EC" w:rsidRDefault="006615EC" w:rsidP="006615EC">
      <w:pPr>
        <w:ind w:left="180" w:hanging="180"/>
      </w:pPr>
      <w:r>
        <w:t>Step 1: 40 Byte TCP Ack, inter-arrival interval is equal to 1ms delay from FTP traffic frame reception at the FTP Client</w:t>
      </w:r>
    </w:p>
    <w:p w14:paraId="6E651279" w14:textId="77777777" w:rsidR="006615EC" w:rsidRDefault="006615EC" w:rsidP="006615EC">
      <w:pPr>
        <w:spacing w:line="276" w:lineRule="auto"/>
        <w:rPr>
          <w:rFonts w:eastAsiaTheme="minorEastAsia"/>
          <w:color w:val="0000FF"/>
          <w:szCs w:val="22"/>
          <w:u w:val="single"/>
          <w:lang w:val="en-US" w:eastAsia="zh-CN"/>
        </w:rPr>
      </w:pPr>
    </w:p>
    <w:p w14:paraId="3682A33E" w14:textId="77777777"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FTP is FTP</w:t>
      </w:r>
    </w:p>
    <w:p w14:paraId="4CBD61F5" w14:textId="77777777" w:rsidR="006615EC" w:rsidRDefault="006615EC" w:rsidP="006615EC">
      <w:pPr>
        <w:spacing w:line="276" w:lineRule="auto"/>
        <w:rPr>
          <w:rFonts w:eastAsiaTheme="minorEastAsia"/>
          <w:b/>
          <w:bCs/>
          <w:color w:val="000000" w:themeColor="text1"/>
          <w:szCs w:val="22"/>
          <w:lang w:val="en-US" w:eastAsia="zh-CN"/>
        </w:rPr>
      </w:pPr>
    </w:p>
    <w:p w14:paraId="1863C514" w14:textId="77777777"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14:paraId="468C5846" w14:textId="77777777" w:rsidR="006615EC" w:rsidRPr="00781108" w:rsidRDefault="006615EC" w:rsidP="00EB331C">
      <w:pPr>
        <w:pStyle w:val="ListParagraph"/>
        <w:numPr>
          <w:ilvl w:val="0"/>
          <w:numId w:val="48"/>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14:paraId="11233E43"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14:paraId="10185919" w14:textId="77777777" w:rsidR="006615EC" w:rsidRPr="00781108" w:rsidRDefault="006615EC" w:rsidP="006615EC">
      <w:pPr>
        <w:rPr>
          <w:rFonts w:eastAsiaTheme="minorEastAsia"/>
          <w:b/>
          <w:sz w:val="28"/>
          <w:szCs w:val="28"/>
          <w:u w:val="single"/>
          <w:lang w:val="en-US" w:eastAsia="zh-CN"/>
        </w:rPr>
      </w:pPr>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p>
    <w:p w14:paraId="111ED5DF"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14:paraId="66FF91EB" w14:textId="77777777"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p>
    <w:p w14:paraId="758DD044" w14:textId="77777777" w:rsidR="006615EC" w:rsidRDefault="006615EC" w:rsidP="006615EC">
      <w:pPr>
        <w:widowControl w:val="0"/>
        <w:autoSpaceDE w:val="0"/>
        <w:autoSpaceDN w:val="0"/>
        <w:adjustRightInd w:val="0"/>
        <w:spacing w:line="276" w:lineRule="auto"/>
        <w:rPr>
          <w:rFonts w:eastAsiaTheme="minorEastAsia"/>
          <w:szCs w:val="22"/>
          <w:lang w:val="en-US" w:eastAsia="zh-CN"/>
        </w:rPr>
      </w:pPr>
    </w:p>
    <w:p w14:paraId="5C7BB01F"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Pr>
          <w:rFonts w:eastAsiaTheme="minorEastAsia"/>
          <w:szCs w:val="22"/>
          <w:lang w:val="en-US" w:eastAsia="zh-CN"/>
        </w:rPr>
        <w:t xml:space="preserve">HTTP traffic is asymmetric, bi-directional with large, fixed-size block data frames in one direction, from an HTTP Server to an HTTP Client, and </w:t>
      </w:r>
      <w:r w:rsidRPr="00EB071D">
        <w:rPr>
          <w:rFonts w:eastAsia="MS Mincho"/>
          <w:color w:val="000000"/>
          <w:szCs w:val="22"/>
          <w:lang w:val="en-US" w:eastAsia="ko-KR"/>
        </w:rPr>
        <w:t>HTTP request packet</w:t>
      </w:r>
      <w:r>
        <w:rPr>
          <w:rFonts w:eastAsiaTheme="minorEastAsia"/>
          <w:szCs w:val="22"/>
          <w:lang w:val="en-US" w:eastAsia="zh-CN"/>
        </w:rPr>
        <w:t>(s) and TCP ACK responses in the other direction, from the HTTP Client to an HTTP Server.</w:t>
      </w:r>
    </w:p>
    <w:p w14:paraId="10207300" w14:textId="77777777" w:rsidR="006615EC" w:rsidRPr="007840C7" w:rsidRDefault="006615EC" w:rsidP="006615EC">
      <w:pPr>
        <w:spacing w:line="276" w:lineRule="auto"/>
        <w:rPr>
          <w:rFonts w:eastAsiaTheme="minorEastAsia"/>
          <w:color w:val="0000FF"/>
          <w:szCs w:val="22"/>
          <w:u w:val="single"/>
          <w:lang w:val="en-US" w:eastAsia="zh-CN"/>
        </w:rPr>
      </w:pPr>
    </w:p>
    <w:p w14:paraId="47E88364" w14:textId="77777777" w:rsidR="006615EC" w:rsidRDefault="006615EC" w:rsidP="006615EC">
      <w:pPr>
        <w:spacing w:line="276" w:lineRule="auto"/>
        <w:rPr>
          <w:rFonts w:eastAsiaTheme="minorEastAsia"/>
          <w:lang w:val="en-US" w:eastAsia="zh-CN"/>
        </w:rPr>
      </w:pPr>
      <w:r>
        <w:object w:dxaOrig="9048" w:dyaOrig="2952" w14:anchorId="05D316C0">
          <v:shape id="_x0000_i1056" type="#_x0000_t75" style="width:431.4pt;height:139.8pt" o:ole="">
            <v:imagedata r:id="rId98" o:title=""/>
          </v:shape>
          <o:OLEObject Type="Embed" ProgID="Visio.Drawing.11" ShapeID="_x0000_i1056" DrawAspect="Content" ObjectID="_1596359424" r:id="rId99"/>
        </w:object>
      </w:r>
    </w:p>
    <w:p w14:paraId="3E057C9A" w14:textId="77777777"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p>
    <w:p w14:paraId="738A01A6" w14:textId="77777777" w:rsidR="006615EC" w:rsidRPr="00ED443F" w:rsidRDefault="006615EC" w:rsidP="006615EC">
      <w:pPr>
        <w:widowControl w:val="0"/>
        <w:autoSpaceDE w:val="0"/>
        <w:autoSpaceDN w:val="0"/>
        <w:adjustRightInd w:val="0"/>
        <w:spacing w:line="276" w:lineRule="auto"/>
        <w:rPr>
          <w:rFonts w:eastAsiaTheme="minorEastAsia"/>
          <w:color w:val="000000"/>
          <w:sz w:val="24"/>
          <w:szCs w:val="24"/>
          <w:lang w:val="en-US" w:eastAsia="zh-CN"/>
        </w:rPr>
      </w:pPr>
    </w:p>
    <w:p w14:paraId="106E381E" w14:textId="77777777" w:rsidR="006615EC" w:rsidRPr="00ED443F"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r>
        <w:rPr>
          <w:rFonts w:eastAsia="MS Mincho"/>
          <w:color w:val="000000"/>
          <w:szCs w:val="22"/>
          <w:lang w:val="en-US" w:eastAsia="ko-KR"/>
        </w:rPr>
        <w:t xml:space="preserve">HTTP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r>
        <w:rPr>
          <w:rFonts w:eastAsiaTheme="minorEastAsia"/>
          <w:color w:val="000000"/>
          <w:szCs w:val="22"/>
          <w:lang w:val="en-US" w:eastAsia="zh-CN"/>
        </w:rPr>
        <w:t>C</w:t>
      </w:r>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r>
        <w:rPr>
          <w:rFonts w:eastAsiaTheme="minorEastAsia"/>
          <w:color w:val="000000"/>
          <w:szCs w:val="22"/>
          <w:lang w:val="en-US" w:eastAsia="zh-CN"/>
        </w:rPr>
        <w:t>HTTP 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w:t>
      </w:r>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r>
        <w:rPr>
          <w:rFonts w:eastAsia="MS Mincho"/>
          <w:color w:val="000000"/>
          <w:szCs w:val="22"/>
          <w:lang w:val="en-US" w:eastAsia="ko-KR"/>
        </w:rPr>
        <w:t xml:space="preserve"> Server</w:t>
      </w:r>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p>
    <w:p w14:paraId="6F6B7F48" w14:textId="77777777" w:rsidR="006615EC" w:rsidRPr="00EB071D" w:rsidRDefault="006615EC" w:rsidP="006615EC">
      <w:pPr>
        <w:spacing w:line="276" w:lineRule="auto"/>
        <w:rPr>
          <w:rFonts w:eastAsiaTheme="minorEastAsia"/>
          <w:color w:val="0000FF"/>
          <w:szCs w:val="22"/>
          <w:u w:val="single"/>
          <w:lang w:val="en-US" w:eastAsia="zh-CN"/>
        </w:rPr>
      </w:pPr>
    </w:p>
    <w:p w14:paraId="09FEE9B1" w14:textId="77777777" w:rsidR="006615EC" w:rsidRDefault="006615EC" w:rsidP="006615EC">
      <w:pPr>
        <w:widowControl w:val="0"/>
        <w:autoSpaceDE w:val="0"/>
        <w:autoSpaceDN w:val="0"/>
        <w:adjustRightInd w:val="0"/>
        <w:spacing w:line="276" w:lineRule="auto"/>
        <w:rPr>
          <w:rFonts w:eastAsia="MS Mincho"/>
          <w:color w:val="000000"/>
          <w:szCs w:val="22"/>
          <w:lang w:val="en-US" w:eastAsia="ko-KR"/>
        </w:rPr>
      </w:pPr>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r>
        <w:rPr>
          <w:rFonts w:eastAsia="MS Mincho"/>
          <w:color w:val="000000"/>
          <w:szCs w:val="22"/>
          <w:lang w:val="en-US" w:eastAsia="ko-KR"/>
        </w:rPr>
        <w:t>HTTP C</w:t>
      </w:r>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Pr>
          <w:rFonts w:eastAsia="MS Mincho"/>
          <w:color w:val="000000"/>
          <w:szCs w:val="22"/>
          <w:lang w:val="en-US" w:eastAsia="ko-KR"/>
        </w:rPr>
        <w:t>constant size of 350 bytes in order to initiate an HTTP Server traffic event.</w:t>
      </w:r>
    </w:p>
    <w:p w14:paraId="1357DA95" w14:textId="77777777" w:rsidR="006615EC" w:rsidRDefault="006615EC" w:rsidP="006615EC">
      <w:pPr>
        <w:widowControl w:val="0"/>
        <w:autoSpaceDE w:val="0"/>
        <w:autoSpaceDN w:val="0"/>
        <w:adjustRightInd w:val="0"/>
        <w:spacing w:line="276" w:lineRule="auto"/>
        <w:rPr>
          <w:rFonts w:eastAsia="MS Mincho"/>
          <w:color w:val="000000"/>
          <w:szCs w:val="22"/>
          <w:lang w:val="en-US" w:eastAsia="ko-KR"/>
        </w:rPr>
      </w:pPr>
    </w:p>
    <w:p w14:paraId="2C695135" w14:textId="77777777"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r>
        <w:rPr>
          <w:rFonts w:eastAsiaTheme="minorEastAsia"/>
          <w:color w:val="000000"/>
          <w:szCs w:val="22"/>
          <w:lang w:val="en-US" w:eastAsia="zh-CN"/>
        </w:rPr>
        <w:t xml:space="preserve">. </w:t>
      </w:r>
      <w:r>
        <w:rPr>
          <w:rFonts w:eastAsiaTheme="minorEastAsia" w:hint="eastAsia"/>
          <w:color w:val="000000"/>
          <w:szCs w:val="22"/>
          <w:lang w:val="en-US" w:eastAsia="zh-CN"/>
        </w:rPr>
        <w:t xml:space="preserve"> </w:t>
      </w:r>
      <w:r>
        <w:rPr>
          <w:rFonts w:eastAsia="MS Mincho"/>
          <w:color w:val="000000"/>
          <w:szCs w:val="22"/>
          <w:lang w:val="en-US" w:eastAsia="ko-KR"/>
        </w:rPr>
        <w:t>S</w:t>
      </w:r>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Pr>
          <w:rFonts w:eastAsia="MS Mincho"/>
          <w:color w:val="000000"/>
          <w:szCs w:val="22"/>
          <w:lang w:val="en-US" w:eastAsia="ko-KR"/>
        </w:rPr>
        <w:t>on of 24% and 76% respectively.</w:t>
      </w:r>
    </w:p>
    <w:p w14:paraId="5F5D383E" w14:textId="77777777" w:rsidR="006615EC" w:rsidRDefault="006615EC" w:rsidP="006615EC">
      <w:pPr>
        <w:widowControl w:val="0"/>
        <w:autoSpaceDE w:val="0"/>
        <w:autoSpaceDN w:val="0"/>
        <w:adjustRightInd w:val="0"/>
        <w:spacing w:line="276" w:lineRule="auto"/>
        <w:rPr>
          <w:rFonts w:eastAsia="MS Mincho"/>
          <w:color w:val="000000"/>
          <w:szCs w:val="22"/>
          <w:lang w:val="en-US" w:eastAsia="ko-KR"/>
        </w:rPr>
      </w:pPr>
    </w:p>
    <w:p w14:paraId="16438223"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B071D">
        <w:rPr>
          <w:rFonts w:eastAsia="MS Mincho"/>
          <w:color w:val="000000"/>
          <w:szCs w:val="22"/>
          <w:lang w:val="en-US" w:eastAsia="ko-KR"/>
        </w:rPr>
        <w:t xml:space="preserve">Thus, the </w:t>
      </w:r>
      <w:r>
        <w:rPr>
          <w:rFonts w:eastAsia="MS Mincho"/>
          <w:color w:val="000000"/>
          <w:szCs w:val="22"/>
          <w:lang w:val="en-US" w:eastAsia="ko-KR"/>
        </w:rPr>
        <w:t xml:space="preserve">HTTP Server </w:t>
      </w:r>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p>
    <w:p w14:paraId="36E42380" w14:textId="77777777"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14:paraId="6932B479" w14:textId="77777777" w:rsidR="006615EC" w:rsidRPr="00155622"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Pr>
          <w:rFonts w:eastAsiaTheme="minorEastAsia" w:hint="eastAsia"/>
          <w:b/>
          <w:color w:val="000000"/>
          <w:szCs w:val="22"/>
          <w:lang w:val="en-US" w:eastAsia="zh-CN"/>
        </w:rPr>
        <w:t>Tabl</w:t>
      </w:r>
      <w:r>
        <w:rPr>
          <w:rFonts w:eastAsiaTheme="minorEastAsia"/>
          <w:b/>
          <w:color w:val="000000"/>
          <w:szCs w:val="22"/>
          <w:lang w:val="en-US" w:eastAsia="zh-CN"/>
        </w:rPr>
        <w:t>e</w:t>
      </w:r>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Look w:val="04A0" w:firstRow="1" w:lastRow="0" w:firstColumn="1" w:lastColumn="0" w:noHBand="0" w:noVBand="1"/>
      </w:tblPr>
      <w:tblGrid>
        <w:gridCol w:w="1526"/>
        <w:gridCol w:w="1417"/>
        <w:gridCol w:w="1985"/>
        <w:gridCol w:w="3928"/>
      </w:tblGrid>
      <w:tr w:rsidR="006615EC" w:rsidRPr="007840C7" w14:paraId="28111744" w14:textId="7777777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59427107" w14:textId="77777777" w:rsidR="006615EC" w:rsidRPr="007840C7" w:rsidRDefault="006615EC" w:rsidP="000E4B3E">
            <w:pPr>
              <w:widowControl w:val="0"/>
              <w:autoSpaceDE w:val="0"/>
              <w:autoSpaceDN w:val="0"/>
              <w:adjustRightInd w:val="0"/>
              <w:spacing w:line="276" w:lineRule="auto"/>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Borders>
              <w:bottom w:val="single" w:sz="4" w:space="0" w:color="auto"/>
            </w:tcBorders>
          </w:tcPr>
          <w:p w14:paraId="64F70909" w14:textId="77777777"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Borders>
              <w:bottom w:val="single" w:sz="4" w:space="0" w:color="auto"/>
            </w:tcBorders>
          </w:tcPr>
          <w:p w14:paraId="742282E5" w14:textId="77777777"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Borders>
              <w:bottom w:val="single" w:sz="4" w:space="0" w:color="auto"/>
            </w:tcBorders>
          </w:tcPr>
          <w:p w14:paraId="6B048938" w14:textId="77777777"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423B85" w14:paraId="52E7CAC3" w14:textId="7777777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14:paraId="32B6512A"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17547A59"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1EE663C1" w14:textId="77777777"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14:paraId="078D982B" w14:textId="77777777"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single" w:sz="4" w:space="0" w:color="auto"/>
              <w:left w:val="single" w:sz="4" w:space="0" w:color="auto"/>
              <w:bottom w:val="single" w:sz="4" w:space="0" w:color="auto"/>
              <w:right w:val="single" w:sz="4" w:space="0" w:color="auto"/>
            </w:tcBorders>
          </w:tcPr>
          <w:p w14:paraId="5E134DCF"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259CF423"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114EB8D0" w14:textId="77777777"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14:paraId="1414ABBA"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780CBFD4"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p>
          <w:p w14:paraId="1C28303D"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p>
          <w:p w14:paraId="4CCF5054"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100 bytes</w:t>
            </w:r>
          </w:p>
          <w:p w14:paraId="48497AE2" w14:textId="77777777"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14:paraId="45FC1E2C"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14:paraId="741E514D" w14:textId="77777777" w:rsidR="006615EC" w:rsidRPr="00423B85" w:rsidRDefault="00391A28"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14:paraId="4A21F693"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14:paraId="13FD4C22"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1.37, μ=8.37</m:t>
                </m:r>
              </m:oMath>
            </m:oMathPara>
          </w:p>
          <w:p w14:paraId="775E68F3"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14:paraId="7BED1FBF"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423B85">
              <w:rPr>
                <w:rFonts w:eastAsiaTheme="minorEastAsia"/>
                <w:szCs w:val="22"/>
                <w:lang w:val="en-US" w:eastAsia="zh-CN"/>
              </w:rPr>
              <w:t>if x &gt; max or x &lt; min, discard and generate a new value for x</w:t>
            </w:r>
          </w:p>
        </w:tc>
      </w:tr>
      <w:tr w:rsidR="006615EC" w:rsidRPr="007840C7" w14:paraId="23826103" w14:textId="7777777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14:paraId="215A75BB"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26634713"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49AA69F6" w14:textId="77777777" w:rsidR="006615EC"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hint="eastAsia"/>
                <w:b w:val="0"/>
                <w:szCs w:val="22"/>
                <w:lang w:val="en-US" w:eastAsia="zh-CN"/>
              </w:rPr>
              <w:t>Embedded</w:t>
            </w:r>
          </w:p>
          <w:p w14:paraId="29AFD5D7" w14:textId="77777777"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b w:val="0"/>
                <w:szCs w:val="22"/>
                <w:lang w:val="en-US" w:eastAsia="zh-CN"/>
              </w:rPr>
              <w:t>O</w:t>
            </w:r>
            <w:r>
              <w:rPr>
                <w:rFonts w:eastAsiaTheme="minorEastAsia" w:hint="eastAsia"/>
                <w:b w:val="0"/>
                <w:szCs w:val="22"/>
                <w:lang w:val="en-US" w:eastAsia="zh-CN"/>
              </w:rPr>
              <w:t>bject size (SE)</w:t>
            </w:r>
          </w:p>
        </w:tc>
        <w:tc>
          <w:tcPr>
            <w:tcW w:w="1417" w:type="dxa"/>
            <w:tcBorders>
              <w:top w:val="single" w:sz="4" w:space="0" w:color="auto"/>
              <w:left w:val="single" w:sz="4" w:space="0" w:color="auto"/>
              <w:bottom w:val="single" w:sz="4" w:space="0" w:color="auto"/>
              <w:right w:val="single" w:sz="4" w:space="0" w:color="auto"/>
            </w:tcBorders>
          </w:tcPr>
          <w:p w14:paraId="59AB59EB"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1DA56AC8"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6DFE4F66" w14:textId="77777777" w:rsidR="006615EC" w:rsidRPr="007840C7" w:rsidRDefault="006615EC" w:rsidP="000E4B3E">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14:paraId="5038E69A"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31F3872D"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p>
          <w:p w14:paraId="66958C08"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p>
          <w:p w14:paraId="122A0213"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50 bytes</w:t>
            </w:r>
          </w:p>
          <w:p w14:paraId="709E4D58" w14:textId="77777777" w:rsidR="006615EC"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14:paraId="040A1CE3"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14:paraId="1302E3F2" w14:textId="77777777" w:rsidR="006615EC" w:rsidRPr="00423B85" w:rsidRDefault="00391A28"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14:paraId="70EF6638"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2B317219" w14:textId="77777777"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2.36, μ=6.17</m:t>
                </m:r>
              </m:oMath>
            </m:oMathPara>
          </w:p>
          <w:p w14:paraId="22F2F762"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5E093D52"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14:paraId="54A9AE3E" w14:textId="7777777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14:paraId="5BD06AFB" w14:textId="77777777" w:rsidR="006615EC" w:rsidRDefault="006615EC" w:rsidP="000E4B3E">
            <w:pPr>
              <w:widowControl w:val="0"/>
              <w:autoSpaceDE w:val="0"/>
              <w:autoSpaceDN w:val="0"/>
              <w:adjustRightInd w:val="0"/>
              <w:spacing w:line="276" w:lineRule="auto"/>
              <w:rPr>
                <w:rFonts w:eastAsiaTheme="minorEastAsia"/>
                <w:b w:val="0"/>
                <w:szCs w:val="22"/>
                <w:lang w:val="en-US" w:eastAsia="zh-CN"/>
              </w:rPr>
            </w:pPr>
          </w:p>
          <w:p w14:paraId="65A5168B" w14:textId="77777777" w:rsidR="006615EC" w:rsidRDefault="006615EC" w:rsidP="000E4B3E">
            <w:pPr>
              <w:widowControl w:val="0"/>
              <w:autoSpaceDE w:val="0"/>
              <w:autoSpaceDN w:val="0"/>
              <w:adjustRightInd w:val="0"/>
              <w:spacing w:line="276" w:lineRule="auto"/>
              <w:rPr>
                <w:rFonts w:eastAsiaTheme="minorEastAsia"/>
                <w:b w:val="0"/>
                <w:szCs w:val="22"/>
                <w:lang w:val="en-US" w:eastAsia="zh-CN"/>
              </w:rPr>
            </w:pPr>
          </w:p>
          <w:p w14:paraId="095EB9E7" w14:textId="77777777" w:rsidR="006615EC" w:rsidRDefault="006615EC" w:rsidP="000E4B3E">
            <w:pPr>
              <w:widowControl w:val="0"/>
              <w:autoSpaceDE w:val="0"/>
              <w:autoSpaceDN w:val="0"/>
              <w:adjustRightInd w:val="0"/>
              <w:spacing w:line="276" w:lineRule="auto"/>
              <w:rPr>
                <w:rFonts w:eastAsiaTheme="minorEastAsia"/>
                <w:b w:val="0"/>
                <w:szCs w:val="22"/>
                <w:lang w:val="en-US" w:eastAsia="zh-CN"/>
              </w:rPr>
            </w:pPr>
          </w:p>
          <w:p w14:paraId="120E7982" w14:textId="77777777" w:rsidR="006615EC" w:rsidRDefault="006615EC" w:rsidP="000E4B3E">
            <w:pPr>
              <w:widowControl w:val="0"/>
              <w:autoSpaceDE w:val="0"/>
              <w:autoSpaceDN w:val="0"/>
              <w:adjustRightInd w:val="0"/>
              <w:spacing w:line="276" w:lineRule="auto"/>
              <w:rPr>
                <w:rFonts w:eastAsiaTheme="minorEastAsia"/>
                <w:b w:val="0"/>
                <w:szCs w:val="22"/>
                <w:lang w:val="en-US" w:eastAsia="zh-CN"/>
              </w:rPr>
            </w:pPr>
          </w:p>
          <w:p w14:paraId="5058389B" w14:textId="77777777"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Number of</w:t>
            </w:r>
          </w:p>
          <w:p w14:paraId="63807DFB" w14:textId="77777777"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embedded</w:t>
            </w:r>
          </w:p>
          <w:p w14:paraId="536DE0B2" w14:textId="77777777"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objects per</w:t>
            </w:r>
          </w:p>
          <w:p w14:paraId="3951F6B0"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page (Nd)</w:t>
            </w:r>
          </w:p>
        </w:tc>
        <w:tc>
          <w:tcPr>
            <w:tcW w:w="1417" w:type="dxa"/>
            <w:tcBorders>
              <w:top w:val="single" w:sz="4" w:space="0" w:color="auto"/>
              <w:left w:val="single" w:sz="4" w:space="0" w:color="auto"/>
              <w:bottom w:val="single" w:sz="4" w:space="0" w:color="auto"/>
              <w:right w:val="single" w:sz="4" w:space="0" w:color="auto"/>
            </w:tcBorders>
          </w:tcPr>
          <w:p w14:paraId="1871989A"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58F81D8B"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41922FEB"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20451CB8"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166B8A39"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36A27C35"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1283CC62"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654477E2"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Truncated</w:t>
            </w:r>
          </w:p>
          <w:p w14:paraId="0EB8005B"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Pareto</w:t>
            </w:r>
          </w:p>
        </w:tc>
        <w:tc>
          <w:tcPr>
            <w:tcW w:w="1985" w:type="dxa"/>
            <w:tcBorders>
              <w:top w:val="single" w:sz="4" w:space="0" w:color="auto"/>
              <w:left w:val="single" w:sz="4" w:space="0" w:color="auto"/>
              <w:bottom w:val="single" w:sz="4" w:space="0" w:color="auto"/>
              <w:right w:val="single" w:sz="4" w:space="0" w:color="auto"/>
            </w:tcBorders>
          </w:tcPr>
          <w:p w14:paraId="43F26213"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44A94386"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2C90569B"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38573381"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045FA260"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63E4ED6D"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60756369"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ean = 5.64</w:t>
            </w:r>
          </w:p>
          <w:p w14:paraId="127393CE"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ax. = 53</w:t>
            </w:r>
          </w:p>
          <w:p w14:paraId="76FA0572"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before truncation)</w:t>
            </w:r>
          </w:p>
        </w:tc>
        <w:tc>
          <w:tcPr>
            <w:tcW w:w="3928" w:type="dxa"/>
            <w:tcBorders>
              <w:top w:val="single" w:sz="4" w:space="0" w:color="auto"/>
              <w:left w:val="single" w:sz="4" w:space="0" w:color="auto"/>
              <w:bottom w:val="single" w:sz="4" w:space="0" w:color="auto"/>
              <w:right w:val="single" w:sz="4" w:space="0" w:color="auto"/>
            </w:tcBorders>
          </w:tcPr>
          <w:p w14:paraId="70AFEEC8"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28685EFA" w14:textId="77777777" w:rsidR="006615EC" w:rsidRPr="00423B85" w:rsidRDefault="00391A28"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αk</m:t>
                        </m:r>
                      </m:e>
                      <m:sup>
                        <m:r>
                          <w:rPr>
                            <w:rFonts w:ascii="Cambria Math" w:eastAsiaTheme="minorEastAsia" w:hAnsi="Cambria Math"/>
                            <w:szCs w:val="22"/>
                            <w:lang w:val="en-US" w:eastAsia="zh-CN"/>
                          </w:rPr>
                          <m:t>α</m:t>
                        </m:r>
                      </m:sup>
                    </m:sSup>
                  </m:num>
                  <m:den>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x</m:t>
                        </m:r>
                      </m:e>
                      <m:sup>
                        <m:r>
                          <w:rPr>
                            <w:rFonts w:ascii="Cambria Math" w:eastAsiaTheme="minorEastAsia" w:hAnsi="Cambria Math"/>
                            <w:szCs w:val="22"/>
                            <w:lang w:val="en-US" w:eastAsia="zh-CN"/>
                          </w:rPr>
                          <m:t>α+1</m:t>
                        </m:r>
                      </m:sup>
                    </m:sSup>
                  </m:den>
                </m:f>
                <m:r>
                  <w:rPr>
                    <w:rFonts w:ascii="Cambria Math" w:eastAsiaTheme="minorEastAsia"/>
                    <w:szCs w:val="22"/>
                    <w:lang w:val="en-US" w:eastAsia="zh-CN"/>
                  </w:rPr>
                  <m:t xml:space="preserve">, k </m:t>
                </m:r>
                <m:r>
                  <w:rPr>
                    <w:rFonts w:ascii="Cambria Math" w:eastAsiaTheme="minorEastAsia" w:hAnsi="Cambria Math"/>
                    <w:szCs w:val="22"/>
                    <w:lang w:val="en-US" w:eastAsia="zh-CN"/>
                  </w:rPr>
                  <m:t>≤</m:t>
                </m:r>
                <m:r>
                  <w:rPr>
                    <w:rFonts w:ascii="Cambria Math" w:eastAsiaTheme="minorEastAsia"/>
                    <w:szCs w:val="22"/>
                    <w:lang w:val="en-US" w:eastAsia="zh-CN"/>
                  </w:rPr>
                  <m:t>x</m:t>
                </m:r>
                <m:r>
                  <w:rPr>
                    <w:rFonts w:ascii="Cambria Math" w:eastAsiaTheme="minorEastAsia" w:hAnsi="Cambria Math"/>
                    <w:szCs w:val="22"/>
                    <w:lang w:val="en-US" w:eastAsia="zh-CN"/>
                  </w:rPr>
                  <m:t>≤</m:t>
                </m:r>
                <m:r>
                  <w:rPr>
                    <w:rFonts w:ascii="Cambria Math" w:eastAsiaTheme="minorEastAsia"/>
                    <w:szCs w:val="22"/>
                    <w:lang w:val="en-US" w:eastAsia="zh-CN"/>
                  </w:rPr>
                  <m:t>m</m:t>
                </m:r>
              </m:oMath>
            </m:oMathPara>
          </w:p>
          <w:p w14:paraId="47105B16" w14:textId="77777777"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598332A8" w14:textId="77777777" w:rsidR="006615EC" w:rsidRPr="0071222F" w:rsidRDefault="00391A28"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szCs w:val="22"/>
                                <w:lang w:val="en-US" w:eastAsia="zh-CN"/>
                              </w:rPr>
                              <m:t>k</m:t>
                            </m:r>
                          </m:num>
                          <m:den>
                            <m:r>
                              <w:rPr>
                                <w:rFonts w:ascii="Cambria Math" w:eastAsiaTheme="minorEastAsia" w:hAnsi="Cambria Math"/>
                                <w:szCs w:val="22"/>
                                <w:lang w:val="en-US" w:eastAsia="zh-CN"/>
                              </w:rPr>
                              <m:t>m</m:t>
                            </m:r>
                          </m:den>
                        </m:f>
                      </m:e>
                    </m:d>
                  </m:e>
                  <m:sup>
                    <m:r>
                      <w:rPr>
                        <w:rFonts w:ascii="Cambria Math" w:eastAsiaTheme="minorEastAsia" w:hAnsi="Cambria Math"/>
                        <w:szCs w:val="22"/>
                        <w:lang w:val="en-US" w:eastAsia="zh-CN"/>
                      </w:rPr>
                      <m:t>α</m:t>
                    </m:r>
                  </m:sup>
                </m:sSup>
                <m:r>
                  <w:rPr>
                    <w:rFonts w:ascii="Cambria Math" w:eastAsiaTheme="minorEastAsia"/>
                    <w:szCs w:val="22"/>
                    <w:lang w:val="en-US" w:eastAsia="zh-CN"/>
                  </w:rPr>
                  <m:t>, x=m</m:t>
                </m:r>
              </m:oMath>
            </m:oMathPara>
          </w:p>
          <w:p w14:paraId="193B44CE"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11CB4A49" w14:textId="77777777"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hAnsi="Cambria Math"/>
                    <w:szCs w:val="22"/>
                    <w:lang w:val="en-US" w:eastAsia="zh-CN"/>
                  </w:rPr>
                  <m:t>α</m:t>
                </m:r>
                <m:r>
                  <w:rPr>
                    <w:rFonts w:ascii="Cambria Math" w:eastAsiaTheme="minorEastAsia"/>
                    <w:szCs w:val="22"/>
                    <w:lang w:val="en-US" w:eastAsia="zh-CN"/>
                  </w:rPr>
                  <m:t>=1.1, k=2, m=55</m:t>
                </m:r>
              </m:oMath>
            </m:oMathPara>
          </w:p>
          <w:p w14:paraId="3EED95E1" w14:textId="77777777"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3B9BBDE4"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Subtract k from the generated random</w:t>
            </w:r>
          </w:p>
          <w:p w14:paraId="60D0B5E8" w14:textId="77777777"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value to obtain Nd</w:t>
            </w:r>
          </w:p>
          <w:p w14:paraId="41DF7C91" w14:textId="77777777"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14:paraId="35BAA71C" w14:textId="77777777"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if x</w:t>
            </w:r>
            <w:r>
              <w:rPr>
                <w:rFonts w:ascii="ArialMT" w:eastAsiaTheme="minorEastAsia" w:hAnsi="ArialMT" w:cs="ArialMT" w:hint="eastAsia"/>
                <w:sz w:val="20"/>
                <w:lang w:val="en-US" w:eastAsia="zh-CN"/>
              </w:rPr>
              <w:t xml:space="preserve"> </w:t>
            </w:r>
            <w:r>
              <w:rPr>
                <w:rFonts w:ascii="ArialMT" w:hAnsi="ArialMT" w:cs="ArialMT"/>
                <w:sz w:val="20"/>
                <w:lang w:val="en-US"/>
              </w:rPr>
              <w:t>&gt;</w:t>
            </w:r>
            <w:r>
              <w:rPr>
                <w:rFonts w:ascii="ArialMT" w:eastAsiaTheme="minorEastAsia" w:hAnsi="ArialMT" w:cs="ArialMT" w:hint="eastAsia"/>
                <w:sz w:val="20"/>
                <w:lang w:val="en-US" w:eastAsia="zh-CN"/>
              </w:rPr>
              <w:t xml:space="preserve"> </w:t>
            </w:r>
            <w:r>
              <w:rPr>
                <w:rFonts w:ascii="ArialMT" w:hAnsi="ArialMT" w:cs="ArialMT"/>
                <w:sz w:val="20"/>
                <w:lang w:val="en-US"/>
              </w:rPr>
              <w:t>max, discard and regenerate a</w:t>
            </w:r>
            <w:r>
              <w:rPr>
                <w:rFonts w:ascii="ArialMT" w:eastAsiaTheme="minorEastAsia" w:hAnsi="ArialMT" w:cs="ArialMT" w:hint="eastAsia"/>
                <w:sz w:val="20"/>
                <w:lang w:val="en-US" w:eastAsia="zh-CN"/>
              </w:rPr>
              <w:t xml:space="preserve"> new value for x</w:t>
            </w:r>
          </w:p>
        </w:tc>
      </w:tr>
      <w:tr w:rsidR="006615EC" w:rsidRPr="007840C7" w14:paraId="065FD67E" w14:textId="7777777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14:paraId="0C8E6EE5"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4F411005"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14:paraId="0E107EF0"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p>
          <w:p w14:paraId="29E27EFA"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14:paraId="712E02BA"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0D2B8578"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14:paraId="59AC15A6"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39C75EF7"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p>
        </w:tc>
        <w:tc>
          <w:tcPr>
            <w:tcW w:w="3928" w:type="dxa"/>
            <w:tcBorders>
              <w:top w:val="single" w:sz="4" w:space="0" w:color="auto"/>
              <w:left w:val="single" w:sz="4" w:space="0" w:color="auto"/>
              <w:bottom w:val="single" w:sz="4" w:space="0" w:color="auto"/>
              <w:right w:val="single" w:sz="4" w:space="0" w:color="auto"/>
            </w:tcBorders>
          </w:tcPr>
          <w:p w14:paraId="30930585"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1347865A" w14:textId="77777777" w:rsidR="006615EC" w:rsidRPr="0071222F" w:rsidRDefault="00391A28"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14:paraId="39F9E5AA" w14:textId="77777777"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14:paraId="42EC82B9" w14:textId="77777777"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m:oMathPara>
              <m:oMath>
                <m:r>
                  <w:rPr>
                    <w:rFonts w:ascii="Cambria Math" w:eastAsiaTheme="minorEastAsia"/>
                    <w:szCs w:val="22"/>
                    <w:lang w:val="en-US" w:eastAsia="zh-CN"/>
                  </w:rPr>
                  <m:t>λ=0.033</m:t>
                </m:r>
              </m:oMath>
            </m:oMathPara>
          </w:p>
        </w:tc>
      </w:tr>
      <w:tr w:rsidR="006615EC" w:rsidRPr="007840C7" w14:paraId="63D89CD0" w14:textId="7777777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14:paraId="25B446BD"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14:paraId="100A8586"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Pr>
                <w:rFonts w:eastAsiaTheme="minorEastAsia" w:hint="eastAsia"/>
                <w:b w:val="0"/>
                <w:szCs w:val="22"/>
                <w:lang w:val="en-US" w:eastAsia="zh-CN"/>
              </w:rPr>
              <w:t>Parsing</w:t>
            </w:r>
            <w:r w:rsidRPr="007840C7">
              <w:rPr>
                <w:rFonts w:eastAsiaTheme="minorEastAsia"/>
                <w:b w:val="0"/>
                <w:szCs w:val="22"/>
                <w:lang w:val="en-US" w:eastAsia="zh-CN"/>
              </w:rPr>
              <w:t xml:space="preserve"> </w:t>
            </w:r>
          </w:p>
          <w:p w14:paraId="7EB11661"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p>
          <w:p w14:paraId="6AB489FC" w14:textId="77777777"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14:paraId="2B1E8767"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4D3D41C0"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14:paraId="42103998"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037E43B4"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p>
        </w:tc>
        <w:tc>
          <w:tcPr>
            <w:tcW w:w="3928" w:type="dxa"/>
            <w:tcBorders>
              <w:top w:val="single" w:sz="4" w:space="0" w:color="auto"/>
              <w:left w:val="single" w:sz="4" w:space="0" w:color="auto"/>
              <w:bottom w:val="single" w:sz="4" w:space="0" w:color="auto"/>
              <w:right w:val="single" w:sz="4" w:space="0" w:color="auto"/>
            </w:tcBorders>
          </w:tcPr>
          <w:p w14:paraId="1DF80ECF"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505CDA70" w14:textId="77777777" w:rsidR="006615EC" w:rsidRPr="0071222F" w:rsidRDefault="00391A28"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14:paraId="1534E038" w14:textId="77777777"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14:paraId="288A7C8B" w14:textId="77777777"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7.69</m:t>
                </m:r>
              </m:oMath>
            </m:oMathPara>
          </w:p>
        </w:tc>
      </w:tr>
    </w:tbl>
    <w:p w14:paraId="0804B9DF" w14:textId="77777777" w:rsidR="006615EC" w:rsidRDefault="006615EC" w:rsidP="006615EC">
      <w:pPr>
        <w:spacing w:line="276" w:lineRule="auto"/>
        <w:rPr>
          <w:rFonts w:eastAsiaTheme="minorEastAsia"/>
          <w:b/>
          <w:bCs/>
          <w:color w:val="000000" w:themeColor="text1"/>
          <w:szCs w:val="22"/>
          <w:lang w:val="en-US" w:eastAsia="zh-CN"/>
        </w:rPr>
      </w:pPr>
    </w:p>
    <w:p w14:paraId="385B5F7A" w14:textId="77777777" w:rsidR="006615EC" w:rsidRDefault="006615EC" w:rsidP="006615EC">
      <w:r>
        <w:t>I</w:t>
      </w:r>
      <w:r w:rsidR="00020C15">
        <w:t>n</w:t>
      </w:r>
      <w:r>
        <w:t xml:space="preserve"> addition to the HTTP request packet from HTTP Client to HTTP Server, the reciprocal TCP Ack to the HTTP traffic, from HTTP Client to HTTP Server is generated as follows:</w:t>
      </w:r>
    </w:p>
    <w:p w14:paraId="246A9F64" w14:textId="77777777" w:rsidR="006615EC" w:rsidRDefault="006615EC" w:rsidP="006615EC">
      <w:pPr>
        <w:ind w:left="180" w:hanging="180"/>
      </w:pPr>
      <w:r>
        <w:t>Step 1: 40 Byte TCP Ack, inter-arrival interval is equal to 1ms delay from HTTP traffic frame reception at the HTTP Client</w:t>
      </w:r>
    </w:p>
    <w:p w14:paraId="29719187" w14:textId="77777777" w:rsidR="006615EC" w:rsidRDefault="006615EC" w:rsidP="006615EC">
      <w:pPr>
        <w:spacing w:line="276" w:lineRule="auto"/>
        <w:rPr>
          <w:rFonts w:eastAsiaTheme="minorEastAsia"/>
          <w:b/>
          <w:bCs/>
          <w:color w:val="000000" w:themeColor="text1"/>
          <w:szCs w:val="22"/>
          <w:lang w:val="en-US" w:eastAsia="zh-CN"/>
        </w:rPr>
      </w:pPr>
    </w:p>
    <w:p w14:paraId="04E8A57D" w14:textId="77777777"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HTTP is HTTP</w:t>
      </w:r>
    </w:p>
    <w:p w14:paraId="6C215DC9" w14:textId="77777777" w:rsidR="006615EC" w:rsidRDefault="006615EC" w:rsidP="006615EC">
      <w:pPr>
        <w:spacing w:line="276" w:lineRule="auto"/>
        <w:rPr>
          <w:rFonts w:eastAsiaTheme="minorEastAsia"/>
          <w:b/>
          <w:bCs/>
          <w:color w:val="000000" w:themeColor="text1"/>
          <w:szCs w:val="22"/>
          <w:lang w:val="en-US" w:eastAsia="zh-CN"/>
        </w:rPr>
      </w:pPr>
    </w:p>
    <w:p w14:paraId="5717DCC2" w14:textId="77777777"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14:paraId="497CD851" w14:textId="77777777" w:rsidR="006615EC" w:rsidRPr="00781108" w:rsidRDefault="006615EC" w:rsidP="00EB331C">
      <w:pPr>
        <w:pStyle w:val="ListParagraph"/>
        <w:numPr>
          <w:ilvl w:val="0"/>
          <w:numId w:val="48"/>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14:paraId="55836D19" w14:textId="77777777" w:rsidR="00136528" w:rsidRDefault="00136528" w:rsidP="00AF0F81">
      <w:pPr>
        <w:rPr>
          <w:b/>
          <w:sz w:val="28"/>
          <w:u w:val="single"/>
        </w:rPr>
      </w:pPr>
    </w:p>
    <w:p w14:paraId="2DFD3179" w14:textId="77777777" w:rsidR="006615EC" w:rsidRDefault="006615EC" w:rsidP="00AF0F81">
      <w:pPr>
        <w:rPr>
          <w:b/>
          <w:sz w:val="28"/>
          <w:u w:val="single"/>
        </w:rPr>
      </w:pPr>
    </w:p>
    <w:p w14:paraId="655FBD2E" w14:textId="77777777" w:rsidR="006615EC" w:rsidRDefault="006615EC" w:rsidP="00AF0F81">
      <w:pPr>
        <w:rPr>
          <w:b/>
          <w:sz w:val="28"/>
          <w:u w:val="single"/>
        </w:rPr>
      </w:pPr>
    </w:p>
    <w:p w14:paraId="24E97FD4" w14:textId="77777777" w:rsidR="00AF0F81" w:rsidRPr="006615EC" w:rsidRDefault="006615EC" w:rsidP="000D286A">
      <w:pPr>
        <w:pStyle w:val="Heading2"/>
        <w:rPr>
          <w:sz w:val="28"/>
        </w:rPr>
      </w:pPr>
      <w:bookmarkStart w:id="115" w:name="_Toc387915724"/>
      <w:r w:rsidRPr="006615EC">
        <w:rPr>
          <w:sz w:val="28"/>
        </w:rPr>
        <w:t xml:space="preserve">References for </w:t>
      </w:r>
      <w:r w:rsidR="00AF0F81" w:rsidRPr="006615EC">
        <w:rPr>
          <w:sz w:val="28"/>
        </w:rPr>
        <w:t>traffic models</w:t>
      </w:r>
      <w:bookmarkEnd w:id="115"/>
    </w:p>
    <w:p w14:paraId="2CD9B3FF" w14:textId="77777777" w:rsidR="00AF0F81" w:rsidRPr="003C4037" w:rsidRDefault="00AF0F81" w:rsidP="00AF0F81"/>
    <w:p w14:paraId="36DAF828" w14:textId="77777777" w:rsidR="00AF0F81" w:rsidRPr="003C4037" w:rsidRDefault="00AF0F81" w:rsidP="00AF0F81">
      <w:pPr>
        <w:rPr>
          <w:b/>
          <w:bCs/>
          <w:lang w:val="en-CA"/>
        </w:rPr>
      </w:pPr>
    </w:p>
    <w:p w14:paraId="096EEB0E" w14:textId="77777777" w:rsidR="00AF0F81" w:rsidRPr="007D5932" w:rsidRDefault="00136528" w:rsidP="00EB331C">
      <w:pPr>
        <w:numPr>
          <w:ilvl w:val="0"/>
          <w:numId w:val="19"/>
        </w:numPr>
        <w:rPr>
          <w:b/>
          <w:bCs/>
          <w:lang w:val="en-US"/>
        </w:rPr>
      </w:pPr>
      <w:r>
        <w:rPr>
          <w:b/>
          <w:bCs/>
          <w:lang w:val="en-CA"/>
        </w:rPr>
        <w:t>11-13-1334-05-</w:t>
      </w:r>
      <w:r w:rsidR="00AF0F81">
        <w:rPr>
          <w:b/>
          <w:bCs/>
          <w:lang w:val="en-CA"/>
        </w:rPr>
        <w:t>video traffic modeling</w:t>
      </w:r>
    </w:p>
    <w:p w14:paraId="7F3C275D" w14:textId="77777777" w:rsidR="00136528" w:rsidRDefault="00136528" w:rsidP="00EB331C">
      <w:pPr>
        <w:numPr>
          <w:ilvl w:val="0"/>
          <w:numId w:val="19"/>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14:paraId="41BF0C3A" w14:textId="77777777" w:rsidR="00136528" w:rsidRDefault="00136528" w:rsidP="00EB331C">
      <w:pPr>
        <w:numPr>
          <w:ilvl w:val="0"/>
          <w:numId w:val="19"/>
        </w:numPr>
        <w:rPr>
          <w:b/>
          <w:bCs/>
          <w:lang w:val="en-US"/>
        </w:rPr>
      </w:pPr>
      <w:r w:rsidRPr="007D5932">
        <w:rPr>
          <w:b/>
          <w:bCs/>
          <w:lang w:val="en-US"/>
        </w:rPr>
        <w:t>11-13-1162-01-hew-vide-categories-and-characteristics</w:t>
      </w:r>
    </w:p>
    <w:p w14:paraId="5944E735" w14:textId="77777777" w:rsidR="00136528" w:rsidRPr="007D5932" w:rsidRDefault="00136528" w:rsidP="00EB331C">
      <w:pPr>
        <w:numPr>
          <w:ilvl w:val="0"/>
          <w:numId w:val="19"/>
        </w:numPr>
        <w:rPr>
          <w:b/>
          <w:bCs/>
          <w:lang w:val="en-US"/>
        </w:rPr>
      </w:pPr>
      <w:r w:rsidRPr="007D5932">
        <w:rPr>
          <w:b/>
          <w:bCs/>
          <w:lang w:val="en-US"/>
        </w:rPr>
        <w:lastRenderedPageBreak/>
        <w:t>11-13-1059-01-hew-video-performance-requirements-and-simulation-parameters</w:t>
      </w:r>
    </w:p>
    <w:p w14:paraId="4366C9CD" w14:textId="77777777" w:rsidR="00AF0F81" w:rsidRPr="007D5932" w:rsidRDefault="00AF0F81" w:rsidP="00EB331C">
      <w:pPr>
        <w:numPr>
          <w:ilvl w:val="0"/>
          <w:numId w:val="19"/>
        </w:numPr>
        <w:rPr>
          <w:b/>
          <w:bCs/>
          <w:lang w:val="en-US"/>
        </w:rPr>
      </w:pPr>
      <w:r w:rsidRPr="007D5932">
        <w:rPr>
          <w:b/>
          <w:bCs/>
          <w:lang w:val="it-IT"/>
        </w:rPr>
        <w:t>11-09-0296-16-00ad-evaluation-methodology.doc</w:t>
      </w:r>
    </w:p>
    <w:p w14:paraId="59588660" w14:textId="77777777" w:rsidR="00AF0F81" w:rsidRPr="007D5932" w:rsidRDefault="00AF0F81" w:rsidP="00EB331C">
      <w:pPr>
        <w:numPr>
          <w:ilvl w:val="0"/>
          <w:numId w:val="19"/>
        </w:numPr>
        <w:rPr>
          <w:b/>
          <w:bCs/>
          <w:lang w:val="en-US"/>
        </w:rPr>
      </w:pPr>
      <w:proofErr w:type="spellStart"/>
      <w:r w:rsidRPr="007D5932">
        <w:rPr>
          <w:b/>
          <w:bCs/>
          <w:lang w:val="it-IT"/>
        </w:rPr>
        <w:t>Rongduo</w:t>
      </w:r>
      <w:proofErr w:type="spellEnd"/>
      <w:r w:rsidRPr="007D5932">
        <w:rPr>
          <w:b/>
          <w:bCs/>
          <w:lang w:val="it-IT"/>
        </w:rPr>
        <w:t xml:space="preserve"> </w:t>
      </w:r>
      <w:proofErr w:type="spellStart"/>
      <w:r w:rsidRPr="007D5932">
        <w:rPr>
          <w:b/>
          <w:bCs/>
          <w:lang w:val="it-IT"/>
        </w:rPr>
        <w:t>Liu</w:t>
      </w:r>
      <w:proofErr w:type="spellEnd"/>
      <w:r w:rsidRPr="007D5932">
        <w:rPr>
          <w:b/>
          <w:bCs/>
          <w:lang w:val="it-IT"/>
        </w:rPr>
        <w:t xml:space="preserve"> et al., </w:t>
      </w:r>
      <w:r w:rsidRPr="007D5932">
        <w:rPr>
          <w:b/>
          <w:bCs/>
          <w:lang w:val="en-US"/>
        </w:rPr>
        <w:t>“</w:t>
      </w:r>
      <w:r w:rsidRPr="007D5932">
        <w:rPr>
          <w:b/>
          <w:bCs/>
          <w:lang w:val="it-IT"/>
        </w:rPr>
        <w:t xml:space="preserve">An </w:t>
      </w:r>
      <w:proofErr w:type="spellStart"/>
      <w:r w:rsidRPr="007D5932">
        <w:rPr>
          <w:b/>
          <w:bCs/>
          <w:lang w:val="it-IT"/>
        </w:rPr>
        <w:t>Emperical</w:t>
      </w:r>
      <w:proofErr w:type="spellEnd"/>
      <w:r w:rsidRPr="007D5932">
        <w:rPr>
          <w:b/>
          <w:bCs/>
          <w:lang w:val="it-IT"/>
        </w:rPr>
        <w:t xml:space="preserve"> </w:t>
      </w:r>
      <w:proofErr w:type="spellStart"/>
      <w:r w:rsidRPr="007D5932">
        <w:rPr>
          <w:b/>
          <w:bCs/>
          <w:lang w:val="it-IT"/>
        </w:rPr>
        <w:t>Traffic</w:t>
      </w:r>
      <w:proofErr w:type="spellEnd"/>
      <w:r w:rsidRPr="007D5932">
        <w:rPr>
          <w:b/>
          <w:bCs/>
          <w:lang w:val="it-IT"/>
        </w:rPr>
        <w:t xml:space="preserve"> Model of M2M Mobile Streaming Services</w:t>
      </w:r>
      <w:r w:rsidRPr="007D5932">
        <w:rPr>
          <w:b/>
          <w:bCs/>
          <w:lang w:val="en-US"/>
        </w:rPr>
        <w:t xml:space="preserve"> ”</w:t>
      </w:r>
      <w:r w:rsidRPr="007D5932">
        <w:rPr>
          <w:b/>
          <w:bCs/>
          <w:lang w:val="it-IT"/>
        </w:rPr>
        <w:t>, International conference C on Multimedia information networking and security, 2012</w:t>
      </w:r>
    </w:p>
    <w:p w14:paraId="342806F7" w14:textId="77777777" w:rsidR="00AF0F81" w:rsidRPr="007D5932" w:rsidRDefault="00AF0F81" w:rsidP="00EB331C">
      <w:pPr>
        <w:numPr>
          <w:ilvl w:val="0"/>
          <w:numId w:val="19"/>
        </w:numPr>
        <w:rPr>
          <w:b/>
          <w:bCs/>
          <w:lang w:val="en-US"/>
        </w:rPr>
      </w:pPr>
      <w:r w:rsidRPr="007D5932">
        <w:rPr>
          <w:b/>
          <w:bCs/>
          <w:lang w:val="it-IT"/>
        </w:rPr>
        <w:t xml:space="preserve">JO. Rose, </w:t>
      </w:r>
      <w:r w:rsidRPr="007D5932">
        <w:rPr>
          <w:b/>
          <w:bCs/>
          <w:lang w:val="en-US"/>
        </w:rPr>
        <w:t xml:space="preserve">“ </w:t>
      </w:r>
      <w:r w:rsidRPr="007D5932">
        <w:rPr>
          <w:b/>
          <w:bCs/>
          <w:lang w:val="it-IT"/>
        </w:rPr>
        <w:t xml:space="preserve">Statistical </w:t>
      </w:r>
      <w:proofErr w:type="spellStart"/>
      <w:r w:rsidRPr="007D5932">
        <w:rPr>
          <w:b/>
          <w:bCs/>
          <w:lang w:val="it-IT"/>
        </w:rPr>
        <w:t>properties</w:t>
      </w:r>
      <w:proofErr w:type="spellEnd"/>
      <w:r w:rsidRPr="007D5932">
        <w:rPr>
          <w:b/>
          <w:bCs/>
          <w:lang w:val="it-IT"/>
        </w:rPr>
        <w:t xml:space="preserve"> of MPEG video </w:t>
      </w:r>
      <w:proofErr w:type="spellStart"/>
      <w:r w:rsidRPr="007D5932">
        <w:rPr>
          <w:b/>
          <w:bCs/>
          <w:lang w:val="it-IT"/>
        </w:rPr>
        <w:t>traffic</w:t>
      </w:r>
      <w:proofErr w:type="spellEnd"/>
      <w:r w:rsidRPr="007D5932">
        <w:rPr>
          <w:b/>
          <w:bCs/>
          <w:lang w:val="it-IT"/>
        </w:rPr>
        <w:t xml:space="preserve"> and </w:t>
      </w:r>
      <w:proofErr w:type="spellStart"/>
      <w:r w:rsidRPr="007D5932">
        <w:rPr>
          <w:b/>
          <w:bCs/>
          <w:lang w:val="it-IT"/>
        </w:rPr>
        <w:t>their</w:t>
      </w:r>
      <w:proofErr w:type="spellEnd"/>
      <w:r w:rsidRPr="007D5932">
        <w:rPr>
          <w:b/>
          <w:bCs/>
          <w:lang w:val="it-IT"/>
        </w:rPr>
        <w:t xml:space="preserve"> impact on </w:t>
      </w:r>
      <w:proofErr w:type="spellStart"/>
      <w:r w:rsidRPr="007D5932">
        <w:rPr>
          <w:b/>
          <w:bCs/>
          <w:lang w:val="it-IT"/>
        </w:rPr>
        <w:t>traffic</w:t>
      </w:r>
      <w:proofErr w:type="spellEnd"/>
      <w:r w:rsidRPr="007D5932">
        <w:rPr>
          <w:b/>
          <w:bCs/>
          <w:lang w:val="it-IT"/>
        </w:rPr>
        <w:t xml:space="preserve"> </w:t>
      </w:r>
      <w:proofErr w:type="spellStart"/>
      <w:r w:rsidRPr="007D5932">
        <w:rPr>
          <w:b/>
          <w:bCs/>
          <w:lang w:val="it-IT"/>
        </w:rPr>
        <w:t>modeling</w:t>
      </w:r>
      <w:proofErr w:type="spellEnd"/>
      <w:r w:rsidRPr="007D5932">
        <w:rPr>
          <w:b/>
          <w:bCs/>
          <w:lang w:val="it-IT"/>
        </w:rPr>
        <w:t xml:space="preserve"> in ATM systems</w:t>
      </w:r>
      <w:r w:rsidRPr="007D5932">
        <w:rPr>
          <w:b/>
          <w:bCs/>
          <w:lang w:val="en-US"/>
        </w:rPr>
        <w:t xml:space="preserve"> ”</w:t>
      </w:r>
      <w:r w:rsidRPr="007D5932">
        <w:rPr>
          <w:b/>
          <w:bCs/>
          <w:lang w:val="it-IT"/>
        </w:rPr>
        <w:t xml:space="preserve">, Tech report, </w:t>
      </w:r>
      <w:proofErr w:type="spellStart"/>
      <w:r w:rsidRPr="007D5932">
        <w:rPr>
          <w:b/>
          <w:bCs/>
          <w:lang w:val="it-IT"/>
        </w:rPr>
        <w:t>Institute</w:t>
      </w:r>
      <w:proofErr w:type="spellEnd"/>
      <w:r w:rsidRPr="007D5932">
        <w:rPr>
          <w:b/>
          <w:bCs/>
          <w:lang w:val="it-IT"/>
        </w:rPr>
        <w:t xml:space="preserve"> of CS in </w:t>
      </w:r>
      <w:proofErr w:type="spellStart"/>
      <w:r w:rsidRPr="007D5932">
        <w:rPr>
          <w:b/>
          <w:bCs/>
          <w:lang w:val="it-IT"/>
        </w:rPr>
        <w:t>University</w:t>
      </w:r>
      <w:proofErr w:type="spellEnd"/>
      <w:r w:rsidRPr="007D5932">
        <w:rPr>
          <w:b/>
          <w:bCs/>
          <w:lang w:val="it-IT"/>
        </w:rPr>
        <w:t xml:space="preserve"> of Wurzburg</w:t>
      </w:r>
    </w:p>
    <w:p w14:paraId="7E9FEF65" w14:textId="77777777" w:rsidR="00AF0F81" w:rsidRPr="007D5932" w:rsidRDefault="00AF0F81" w:rsidP="00EB331C">
      <w:pPr>
        <w:numPr>
          <w:ilvl w:val="0"/>
          <w:numId w:val="19"/>
        </w:numPr>
        <w:rPr>
          <w:b/>
          <w:bCs/>
          <w:lang w:val="en-US"/>
        </w:rPr>
      </w:pPr>
      <w:proofErr w:type="spellStart"/>
      <w:r w:rsidRPr="007D5932">
        <w:rPr>
          <w:b/>
          <w:bCs/>
          <w:lang w:val="it-IT"/>
        </w:rPr>
        <w:t>Savery</w:t>
      </w:r>
      <w:proofErr w:type="spellEnd"/>
      <w:r w:rsidRPr="007D5932">
        <w:rPr>
          <w:b/>
          <w:bCs/>
          <w:lang w:val="it-IT"/>
        </w:rPr>
        <w:t xml:space="preserve"> </w:t>
      </w:r>
      <w:proofErr w:type="spellStart"/>
      <w:r w:rsidRPr="007D5932">
        <w:rPr>
          <w:b/>
          <w:bCs/>
          <w:lang w:val="it-IT"/>
        </w:rPr>
        <w:t>Tanwir</w:t>
      </w:r>
      <w:proofErr w:type="spellEnd"/>
      <w:r w:rsidRPr="007D5932">
        <w:rPr>
          <w:b/>
          <w:bCs/>
          <w:lang w:val="it-IT"/>
        </w:rPr>
        <w:t xml:space="preserve">., </w:t>
      </w:r>
      <w:r w:rsidRPr="007D5932">
        <w:rPr>
          <w:b/>
          <w:bCs/>
          <w:lang w:val="en-US"/>
        </w:rPr>
        <w:t>“A</w:t>
      </w:r>
      <w:r w:rsidRPr="007D5932">
        <w:rPr>
          <w:b/>
          <w:bCs/>
          <w:lang w:val="it-IT"/>
        </w:rPr>
        <w:t xml:space="preserve"> </w:t>
      </w:r>
      <w:proofErr w:type="spellStart"/>
      <w:r w:rsidRPr="007D5932">
        <w:rPr>
          <w:b/>
          <w:bCs/>
          <w:lang w:val="it-IT"/>
        </w:rPr>
        <w:t>survey</w:t>
      </w:r>
      <w:proofErr w:type="spellEnd"/>
      <w:r w:rsidRPr="007D5932">
        <w:rPr>
          <w:b/>
          <w:bCs/>
          <w:lang w:val="it-IT"/>
        </w:rPr>
        <w:t xml:space="preserve"> of VBR </w:t>
      </w:r>
      <w:proofErr w:type="spellStart"/>
      <w:r w:rsidRPr="007D5932">
        <w:rPr>
          <w:b/>
          <w:bCs/>
          <w:lang w:val="it-IT"/>
        </w:rPr>
        <w:t>traffic</w:t>
      </w:r>
      <w:proofErr w:type="spellEnd"/>
      <w:r w:rsidRPr="007D5932">
        <w:rPr>
          <w:b/>
          <w:bCs/>
          <w:lang w:val="it-IT"/>
        </w:rPr>
        <w:t xml:space="preserve"> </w:t>
      </w:r>
      <w:proofErr w:type="spellStart"/>
      <w:r w:rsidRPr="007D5932">
        <w:rPr>
          <w:b/>
          <w:bCs/>
          <w:lang w:val="it-IT"/>
        </w:rPr>
        <w:t>models</w:t>
      </w:r>
      <w:proofErr w:type="spellEnd"/>
      <w:r w:rsidRPr="007D5932">
        <w:rPr>
          <w:b/>
          <w:bCs/>
          <w:lang w:val="en-US"/>
        </w:rPr>
        <w:t>”, IEEE communication surveys and tutorials, Jan 2013</w:t>
      </w:r>
    </w:p>
    <w:p w14:paraId="58AFE256" w14:textId="77777777" w:rsidR="00AF0F81" w:rsidRPr="007D5932" w:rsidRDefault="00AF0F81" w:rsidP="00EB331C">
      <w:pPr>
        <w:numPr>
          <w:ilvl w:val="0"/>
          <w:numId w:val="19"/>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6E8AE5C4" w14:textId="77777777" w:rsidR="00AF0F81" w:rsidRPr="007D5932" w:rsidRDefault="00AF0F81" w:rsidP="00EB331C">
      <w:pPr>
        <w:numPr>
          <w:ilvl w:val="0"/>
          <w:numId w:val="19"/>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619D78F3" w14:textId="77777777" w:rsidR="00AF0F81" w:rsidRPr="007D5932" w:rsidRDefault="00AF0F81" w:rsidP="00EB331C">
      <w:pPr>
        <w:numPr>
          <w:ilvl w:val="0"/>
          <w:numId w:val="19"/>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71360014" w14:textId="77777777" w:rsidR="00AF0F81" w:rsidRPr="007D5932" w:rsidRDefault="00AF0F81" w:rsidP="00EB331C">
      <w:pPr>
        <w:numPr>
          <w:ilvl w:val="0"/>
          <w:numId w:val="19"/>
        </w:numPr>
        <w:rPr>
          <w:b/>
          <w:bCs/>
          <w:lang w:val="en-US"/>
        </w:rPr>
      </w:pPr>
      <w:r w:rsidRPr="007D5932">
        <w:rPr>
          <w:b/>
          <w:bCs/>
          <w:lang w:val="en-US"/>
        </w:rPr>
        <w:t>M Dai et al., “A unified traffic model for MPEG-4 and H.264 video traces”, IEEE Trans. on multimedia, issue 5 2009.</w:t>
      </w:r>
    </w:p>
    <w:p w14:paraId="3FADFE7F" w14:textId="77777777" w:rsidR="00AF0F81" w:rsidRPr="007D5932" w:rsidRDefault="00AF0F81" w:rsidP="00EB331C">
      <w:pPr>
        <w:numPr>
          <w:ilvl w:val="0"/>
          <w:numId w:val="19"/>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1109121A" w14:textId="77777777" w:rsidR="00AF0F81" w:rsidRDefault="00AF0F81" w:rsidP="00EB331C">
      <w:pPr>
        <w:numPr>
          <w:ilvl w:val="0"/>
          <w:numId w:val="19"/>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24081942" w14:textId="77777777" w:rsidR="00AF0F81" w:rsidRPr="007D5932" w:rsidRDefault="00AF0F81" w:rsidP="00EB331C">
      <w:pPr>
        <w:numPr>
          <w:ilvl w:val="0"/>
          <w:numId w:val="19"/>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14:paraId="65BDBA16" w14:textId="77777777"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3-1133-00-0hew-virtual-desktop-infrastructure-vdi</w:t>
      </w:r>
    </w:p>
    <w:p w14:paraId="3A98D847" w14:textId="77777777"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3-1438-00-0hew-traffic-observation-and-study-on-virtual-desktop-infrastructure</w:t>
      </w:r>
    </w:p>
    <w:p w14:paraId="14ADE00E" w14:textId="77777777"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4-0056-01-0hew-traffic-model-on-virtual-desktop-infrastructure</w:t>
      </w:r>
    </w:p>
    <w:p w14:paraId="6D793EC4" w14:textId="77777777" w:rsidR="00AF0F81" w:rsidRPr="006615EC" w:rsidRDefault="00763DA0" w:rsidP="00EB331C">
      <w:pPr>
        <w:pStyle w:val="ListParagraph"/>
        <w:numPr>
          <w:ilvl w:val="0"/>
          <w:numId w:val="19"/>
        </w:numPr>
        <w:jc w:val="left"/>
        <w:rPr>
          <w:b/>
          <w:sz w:val="22"/>
          <w:lang w:eastAsia="zh-CN"/>
        </w:rPr>
      </w:pPr>
      <w:proofErr w:type="spellStart"/>
      <w:r w:rsidRPr="006615EC">
        <w:rPr>
          <w:b/>
          <w:bCs/>
          <w:sz w:val="22"/>
        </w:rPr>
        <w:t>Yingpei</w:t>
      </w:r>
      <w:proofErr w:type="spellEnd"/>
      <w:r w:rsidRPr="006615EC">
        <w:rPr>
          <w:b/>
          <w:bCs/>
          <w:sz w:val="22"/>
        </w:rPr>
        <w:t xml:space="preserve"> Lin et al., 11-14-0594-01-00ax-insert-virtual-desktop-infrastructure-vdi-traffic-model-content-for-hew-simulation-scenarios</w:t>
      </w:r>
    </w:p>
    <w:p w14:paraId="5F69E28E" w14:textId="77777777" w:rsidR="006615EC" w:rsidRPr="006615EC" w:rsidRDefault="006615EC" w:rsidP="00EB331C">
      <w:pPr>
        <w:pStyle w:val="ListParagraph"/>
        <w:numPr>
          <w:ilvl w:val="0"/>
          <w:numId w:val="19"/>
        </w:numPr>
        <w:jc w:val="left"/>
        <w:rPr>
          <w:b/>
          <w:lang w:eastAsia="zh-CN"/>
        </w:rPr>
      </w:pPr>
      <w:r w:rsidRPr="006615EC">
        <w:rPr>
          <w:b/>
          <w:lang w:eastAsia="zh-CN"/>
        </w:rPr>
        <w:t xml:space="preserve">11-13/486, “HEW video traffic modeling” </w:t>
      </w:r>
      <w:proofErr w:type="spellStart"/>
      <w:r w:rsidRPr="006615EC">
        <w:rPr>
          <w:b/>
          <w:lang w:eastAsia="zh-CN"/>
        </w:rPr>
        <w:t>Guoqing</w:t>
      </w:r>
      <w:proofErr w:type="spellEnd"/>
      <w:r w:rsidRPr="006615EC">
        <w:rPr>
          <w:b/>
          <w:lang w:eastAsia="zh-CN"/>
        </w:rPr>
        <w:t xml:space="preserve"> Li et al, (Intel)</w:t>
      </w:r>
    </w:p>
    <w:p w14:paraId="7C255D70" w14:textId="77777777" w:rsidR="006615EC" w:rsidRPr="006615EC" w:rsidRDefault="006615EC" w:rsidP="006615EC">
      <w:pPr>
        <w:ind w:left="360"/>
        <w:jc w:val="left"/>
        <w:rPr>
          <w:b/>
          <w:lang w:eastAsia="zh-CN"/>
        </w:rPr>
      </w:pPr>
    </w:p>
    <w:p w14:paraId="407E9B8E" w14:textId="77777777" w:rsidR="00927A63" w:rsidRDefault="00927A63" w:rsidP="00927A63">
      <w:pPr>
        <w:jc w:val="left"/>
        <w:rPr>
          <w:lang w:eastAsia="zh-CN"/>
        </w:rPr>
      </w:pPr>
    </w:p>
    <w:p w14:paraId="542278D1" w14:textId="77777777" w:rsidR="00927A63" w:rsidRDefault="00927A63" w:rsidP="00927A63">
      <w:pPr>
        <w:jc w:val="left"/>
        <w:rPr>
          <w:lang w:eastAsia="zh-CN"/>
        </w:rPr>
      </w:pPr>
    </w:p>
    <w:p w14:paraId="4981C8C9" w14:textId="77777777" w:rsidR="00927A63" w:rsidRDefault="00927A63" w:rsidP="00927A63">
      <w:pPr>
        <w:jc w:val="left"/>
        <w:rPr>
          <w:lang w:eastAsia="zh-CN"/>
        </w:rPr>
      </w:pPr>
    </w:p>
    <w:p w14:paraId="13009F37" w14:textId="77777777" w:rsidR="00927A63" w:rsidRDefault="00927A63" w:rsidP="00927A63">
      <w:pPr>
        <w:jc w:val="left"/>
        <w:rPr>
          <w:lang w:eastAsia="zh-CN"/>
        </w:rPr>
      </w:pPr>
    </w:p>
    <w:p w14:paraId="19E8AC71" w14:textId="77777777" w:rsidR="00927A63" w:rsidRDefault="00927A63" w:rsidP="00927A63">
      <w:pPr>
        <w:jc w:val="left"/>
        <w:rPr>
          <w:lang w:eastAsia="zh-CN"/>
        </w:rPr>
      </w:pPr>
    </w:p>
    <w:p w14:paraId="0E2C2C04" w14:textId="77777777" w:rsidR="00927A63" w:rsidRDefault="00927A63" w:rsidP="00927A63">
      <w:pPr>
        <w:jc w:val="left"/>
        <w:rPr>
          <w:lang w:eastAsia="zh-CN"/>
        </w:rPr>
      </w:pPr>
    </w:p>
    <w:p w14:paraId="4FA15B6F" w14:textId="77777777" w:rsidR="00927A63" w:rsidRDefault="00927A63" w:rsidP="00927A63">
      <w:pPr>
        <w:jc w:val="left"/>
        <w:rPr>
          <w:lang w:eastAsia="zh-CN"/>
        </w:rPr>
      </w:pPr>
    </w:p>
    <w:p w14:paraId="7C3DA430" w14:textId="77777777" w:rsidR="00927A63" w:rsidRDefault="00927A63" w:rsidP="00927A63">
      <w:pPr>
        <w:jc w:val="left"/>
        <w:rPr>
          <w:lang w:eastAsia="zh-CN"/>
        </w:rPr>
      </w:pPr>
    </w:p>
    <w:p w14:paraId="63D0B0BC" w14:textId="77777777" w:rsidR="00927A63" w:rsidRDefault="00927A63" w:rsidP="00927A63">
      <w:pPr>
        <w:jc w:val="left"/>
        <w:rPr>
          <w:lang w:eastAsia="zh-CN"/>
        </w:rPr>
      </w:pPr>
    </w:p>
    <w:p w14:paraId="5818FA55" w14:textId="77777777" w:rsidR="00927A63" w:rsidRDefault="00927A63" w:rsidP="00927A63">
      <w:pPr>
        <w:jc w:val="left"/>
        <w:rPr>
          <w:lang w:eastAsia="zh-CN"/>
        </w:rPr>
      </w:pPr>
    </w:p>
    <w:p w14:paraId="51486725" w14:textId="77777777" w:rsidR="00927A63" w:rsidRDefault="00927A63" w:rsidP="00927A63">
      <w:pPr>
        <w:jc w:val="left"/>
        <w:rPr>
          <w:lang w:eastAsia="zh-CN"/>
        </w:rPr>
      </w:pPr>
    </w:p>
    <w:p w14:paraId="61A9CF3B" w14:textId="77777777" w:rsidR="00927A63" w:rsidRDefault="00927A63" w:rsidP="00927A63">
      <w:pPr>
        <w:jc w:val="left"/>
        <w:rPr>
          <w:lang w:eastAsia="zh-CN"/>
        </w:rPr>
      </w:pPr>
    </w:p>
    <w:p w14:paraId="4A7FEDA3" w14:textId="77777777" w:rsidR="00927A63" w:rsidRDefault="00927A63" w:rsidP="00927A63">
      <w:pPr>
        <w:jc w:val="left"/>
        <w:rPr>
          <w:lang w:eastAsia="zh-CN"/>
        </w:rPr>
      </w:pPr>
    </w:p>
    <w:p w14:paraId="28CC72F0" w14:textId="77777777" w:rsidR="00927A63" w:rsidRDefault="00927A63" w:rsidP="00927A63">
      <w:pPr>
        <w:jc w:val="left"/>
        <w:rPr>
          <w:lang w:eastAsia="zh-CN"/>
        </w:rPr>
      </w:pPr>
    </w:p>
    <w:p w14:paraId="46622A2B" w14:textId="77777777" w:rsidR="00927A63" w:rsidRDefault="00927A63" w:rsidP="00927A63">
      <w:pPr>
        <w:jc w:val="left"/>
        <w:rPr>
          <w:lang w:eastAsia="zh-CN"/>
        </w:rPr>
      </w:pPr>
    </w:p>
    <w:p w14:paraId="3EF88A50" w14:textId="77777777" w:rsidR="00927A63" w:rsidRDefault="00927A63" w:rsidP="00927A63">
      <w:pPr>
        <w:jc w:val="left"/>
        <w:rPr>
          <w:lang w:eastAsia="zh-CN"/>
        </w:rPr>
      </w:pPr>
    </w:p>
    <w:p w14:paraId="5FDEFEF8" w14:textId="77777777" w:rsidR="00927A63" w:rsidRDefault="00927A63" w:rsidP="00927A63">
      <w:pPr>
        <w:jc w:val="left"/>
        <w:rPr>
          <w:lang w:eastAsia="zh-CN"/>
        </w:rPr>
      </w:pPr>
    </w:p>
    <w:p w14:paraId="08E85D1E" w14:textId="77777777" w:rsidR="00927A63" w:rsidRDefault="00927A63" w:rsidP="00927A63">
      <w:pPr>
        <w:jc w:val="left"/>
        <w:rPr>
          <w:lang w:eastAsia="zh-CN"/>
        </w:rPr>
      </w:pPr>
    </w:p>
    <w:p w14:paraId="55490663" w14:textId="77777777" w:rsidR="00927A63" w:rsidRDefault="00927A63" w:rsidP="00927A63">
      <w:pPr>
        <w:jc w:val="left"/>
        <w:rPr>
          <w:lang w:eastAsia="zh-CN"/>
        </w:rPr>
      </w:pPr>
    </w:p>
    <w:p w14:paraId="6D86F089" w14:textId="77777777" w:rsidR="00927A63" w:rsidRDefault="00927A63" w:rsidP="00927A63">
      <w:pPr>
        <w:jc w:val="left"/>
        <w:rPr>
          <w:lang w:eastAsia="zh-CN"/>
        </w:rPr>
      </w:pPr>
    </w:p>
    <w:p w14:paraId="6CC6992D" w14:textId="77777777" w:rsidR="00927A63" w:rsidRDefault="00927A63" w:rsidP="00927A63">
      <w:pPr>
        <w:jc w:val="left"/>
        <w:rPr>
          <w:lang w:eastAsia="zh-CN"/>
        </w:rPr>
      </w:pPr>
    </w:p>
    <w:p w14:paraId="19EF3249" w14:textId="77777777" w:rsidR="00927A63" w:rsidRDefault="00927A63" w:rsidP="00927A63">
      <w:pPr>
        <w:jc w:val="left"/>
        <w:rPr>
          <w:lang w:eastAsia="zh-CN"/>
        </w:rPr>
      </w:pPr>
    </w:p>
    <w:p w14:paraId="0868D365" w14:textId="77777777" w:rsidR="00927A63" w:rsidRDefault="00927A63" w:rsidP="00927A63">
      <w:pPr>
        <w:jc w:val="left"/>
        <w:rPr>
          <w:lang w:eastAsia="zh-CN"/>
        </w:rPr>
      </w:pPr>
    </w:p>
    <w:p w14:paraId="388277FF" w14:textId="77777777" w:rsidR="00927A63" w:rsidRDefault="00927A63" w:rsidP="00927A63">
      <w:pPr>
        <w:jc w:val="left"/>
        <w:rPr>
          <w:lang w:eastAsia="zh-CN"/>
        </w:rPr>
      </w:pPr>
    </w:p>
    <w:p w14:paraId="00425538" w14:textId="77777777" w:rsidR="00927A63" w:rsidRDefault="00927A63" w:rsidP="00927A63">
      <w:pPr>
        <w:jc w:val="left"/>
        <w:rPr>
          <w:lang w:eastAsia="zh-CN"/>
        </w:rPr>
      </w:pPr>
    </w:p>
    <w:p w14:paraId="0BCC082F" w14:textId="77777777" w:rsidR="00927A63" w:rsidRDefault="00927A63" w:rsidP="00927A63">
      <w:pPr>
        <w:jc w:val="left"/>
        <w:rPr>
          <w:lang w:eastAsia="zh-CN"/>
        </w:rPr>
      </w:pPr>
    </w:p>
    <w:p w14:paraId="2D62A774" w14:textId="77777777" w:rsidR="00927A63" w:rsidRDefault="00927A63" w:rsidP="00927A63">
      <w:pPr>
        <w:jc w:val="left"/>
        <w:rPr>
          <w:lang w:eastAsia="zh-CN"/>
        </w:rPr>
      </w:pPr>
    </w:p>
    <w:p w14:paraId="3CBECDB8" w14:textId="77777777" w:rsidR="00927A63" w:rsidRDefault="00927A63" w:rsidP="00927A63">
      <w:pPr>
        <w:jc w:val="left"/>
        <w:rPr>
          <w:lang w:eastAsia="zh-CN"/>
        </w:rPr>
      </w:pPr>
    </w:p>
    <w:p w14:paraId="7EE6EC76" w14:textId="77777777" w:rsidR="00927A63" w:rsidRDefault="00927A63" w:rsidP="00927A63">
      <w:pPr>
        <w:jc w:val="left"/>
        <w:rPr>
          <w:lang w:eastAsia="zh-CN"/>
        </w:rPr>
      </w:pPr>
    </w:p>
    <w:p w14:paraId="7C0A6080" w14:textId="77777777" w:rsidR="00927A63" w:rsidRDefault="00927A63" w:rsidP="00927A63">
      <w:pPr>
        <w:jc w:val="left"/>
        <w:rPr>
          <w:lang w:eastAsia="zh-CN"/>
        </w:rPr>
      </w:pPr>
    </w:p>
    <w:p w14:paraId="35251599" w14:textId="77777777" w:rsidR="00927A63" w:rsidRDefault="00927A63" w:rsidP="00927A63">
      <w:pPr>
        <w:jc w:val="left"/>
        <w:rPr>
          <w:lang w:eastAsia="zh-CN"/>
        </w:rPr>
      </w:pPr>
    </w:p>
    <w:p w14:paraId="6ABA553D" w14:textId="77777777" w:rsidR="00927A63" w:rsidRDefault="00927A63" w:rsidP="00927A63">
      <w:pPr>
        <w:jc w:val="left"/>
        <w:rPr>
          <w:lang w:eastAsia="zh-CN"/>
        </w:rPr>
      </w:pPr>
    </w:p>
    <w:p w14:paraId="0964EA04" w14:textId="77777777" w:rsidR="00927A63" w:rsidRDefault="00927A63" w:rsidP="00927A63">
      <w:pPr>
        <w:jc w:val="left"/>
        <w:rPr>
          <w:lang w:eastAsia="zh-CN"/>
        </w:rPr>
      </w:pPr>
    </w:p>
    <w:p w14:paraId="7F7261A8" w14:textId="77777777" w:rsidR="00927A63" w:rsidRDefault="00927A63" w:rsidP="00927A63">
      <w:pPr>
        <w:jc w:val="left"/>
        <w:rPr>
          <w:lang w:eastAsia="zh-CN"/>
        </w:rPr>
      </w:pPr>
    </w:p>
    <w:p w14:paraId="621971CD" w14:textId="77777777" w:rsidR="005F373D" w:rsidRDefault="005F373D" w:rsidP="00927A63">
      <w:pPr>
        <w:jc w:val="left"/>
        <w:rPr>
          <w:lang w:eastAsia="zh-CN"/>
        </w:rPr>
      </w:pPr>
    </w:p>
    <w:p w14:paraId="052FA469" w14:textId="77777777" w:rsidR="005F373D" w:rsidRDefault="005F373D" w:rsidP="00927A63">
      <w:pPr>
        <w:jc w:val="left"/>
        <w:rPr>
          <w:lang w:eastAsia="zh-CN"/>
        </w:rPr>
      </w:pPr>
    </w:p>
    <w:p w14:paraId="0FC308F2" w14:textId="77777777" w:rsidR="005F373D" w:rsidRDefault="005F373D" w:rsidP="00927A63">
      <w:pPr>
        <w:jc w:val="left"/>
        <w:rPr>
          <w:lang w:eastAsia="zh-CN"/>
        </w:rPr>
      </w:pPr>
    </w:p>
    <w:p w14:paraId="483AD340" w14:textId="77777777" w:rsidR="005F373D" w:rsidRDefault="005F373D" w:rsidP="00927A63">
      <w:pPr>
        <w:jc w:val="left"/>
        <w:rPr>
          <w:lang w:eastAsia="zh-CN"/>
        </w:rPr>
      </w:pPr>
    </w:p>
    <w:p w14:paraId="13C725F4" w14:textId="77777777" w:rsidR="005F373D" w:rsidRDefault="005F373D" w:rsidP="00927A63">
      <w:pPr>
        <w:jc w:val="left"/>
        <w:rPr>
          <w:lang w:eastAsia="zh-CN"/>
        </w:rPr>
      </w:pPr>
    </w:p>
    <w:p w14:paraId="5A07C41A" w14:textId="77777777" w:rsidR="005F373D" w:rsidRDefault="005F373D" w:rsidP="00927A63">
      <w:pPr>
        <w:jc w:val="left"/>
        <w:rPr>
          <w:lang w:eastAsia="zh-CN"/>
        </w:rPr>
      </w:pPr>
    </w:p>
    <w:p w14:paraId="76FAF7B4" w14:textId="77777777" w:rsidR="005F373D" w:rsidRDefault="005F373D" w:rsidP="00927A63">
      <w:pPr>
        <w:jc w:val="left"/>
        <w:rPr>
          <w:lang w:eastAsia="zh-CN"/>
        </w:rPr>
      </w:pPr>
    </w:p>
    <w:p w14:paraId="14FDA190" w14:textId="77777777" w:rsidR="005F373D" w:rsidRDefault="005F373D" w:rsidP="00927A63">
      <w:pPr>
        <w:jc w:val="left"/>
        <w:rPr>
          <w:lang w:eastAsia="zh-CN"/>
        </w:rPr>
      </w:pPr>
    </w:p>
    <w:p w14:paraId="612BDDD0" w14:textId="77777777" w:rsidR="005F373D" w:rsidRDefault="005F373D" w:rsidP="00927A63">
      <w:pPr>
        <w:jc w:val="left"/>
        <w:rPr>
          <w:lang w:eastAsia="zh-CN"/>
        </w:rPr>
      </w:pPr>
    </w:p>
    <w:p w14:paraId="6AE95FDC" w14:textId="77777777" w:rsidR="005F373D" w:rsidRDefault="005F373D" w:rsidP="00927A63">
      <w:pPr>
        <w:jc w:val="left"/>
        <w:rPr>
          <w:lang w:eastAsia="zh-CN"/>
        </w:rPr>
      </w:pPr>
    </w:p>
    <w:p w14:paraId="160F58F6" w14:textId="77777777" w:rsidR="005F373D" w:rsidRDefault="005F373D" w:rsidP="00927A63">
      <w:pPr>
        <w:jc w:val="left"/>
        <w:rPr>
          <w:lang w:eastAsia="zh-CN"/>
        </w:rPr>
      </w:pPr>
    </w:p>
    <w:p w14:paraId="65D48758" w14:textId="77777777" w:rsidR="005F373D" w:rsidRDefault="005F373D" w:rsidP="00927A63">
      <w:pPr>
        <w:jc w:val="left"/>
        <w:rPr>
          <w:lang w:eastAsia="zh-CN"/>
        </w:rPr>
      </w:pPr>
    </w:p>
    <w:p w14:paraId="25591ABB" w14:textId="77777777" w:rsidR="005F373D" w:rsidRDefault="005F373D" w:rsidP="00927A63">
      <w:pPr>
        <w:jc w:val="left"/>
        <w:rPr>
          <w:lang w:eastAsia="zh-CN"/>
        </w:rPr>
      </w:pPr>
    </w:p>
    <w:p w14:paraId="666330A7" w14:textId="77777777" w:rsidR="00927A63" w:rsidRDefault="00927A63" w:rsidP="00927A63">
      <w:pPr>
        <w:jc w:val="left"/>
        <w:rPr>
          <w:lang w:eastAsia="zh-CN"/>
        </w:rPr>
      </w:pPr>
    </w:p>
    <w:p w14:paraId="064E63C4" w14:textId="77777777" w:rsidR="00927A63" w:rsidRDefault="00927A63" w:rsidP="00927A63">
      <w:pPr>
        <w:jc w:val="left"/>
        <w:rPr>
          <w:lang w:eastAsia="zh-CN"/>
        </w:rPr>
      </w:pPr>
    </w:p>
    <w:p w14:paraId="08561BAA" w14:textId="77777777" w:rsidR="00927A63" w:rsidRDefault="00927A63" w:rsidP="00927A63">
      <w:pPr>
        <w:pStyle w:val="Heading1"/>
      </w:pPr>
      <w:bookmarkStart w:id="116" w:name="_Toc409064669"/>
      <w:r>
        <w:t>Appendi</w:t>
      </w:r>
      <w:r w:rsidRPr="00AC01FD">
        <w:t xml:space="preserve">x </w:t>
      </w:r>
      <w:r>
        <w:t>3</w:t>
      </w:r>
      <w:r w:rsidRPr="00AC01FD">
        <w:t xml:space="preserve"> – </w:t>
      </w:r>
      <w:r>
        <w:t>RBIR and AWGN PER Tables</w:t>
      </w:r>
      <w:bookmarkEnd w:id="116"/>
    </w:p>
    <w:p w14:paraId="6A700AD8" w14:textId="77777777" w:rsidR="00927A63" w:rsidRDefault="00927A63" w:rsidP="00927A63"/>
    <w:p w14:paraId="675CE240" w14:textId="77777777" w:rsidR="00927A63" w:rsidRPr="00927A63" w:rsidRDefault="00927A63" w:rsidP="00927A63"/>
    <w:p w14:paraId="71608CA9" w14:textId="77777777"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14:paraId="20012050" w14:textId="77777777" w:rsidR="005F373D" w:rsidRDefault="005F373D" w:rsidP="00927A63">
      <w:pPr>
        <w:jc w:val="left"/>
        <w:rPr>
          <w:lang w:eastAsia="zh-CN"/>
        </w:rPr>
      </w:pPr>
    </w:p>
    <w:bookmarkStart w:id="117" w:name="_MON_1467108063"/>
    <w:bookmarkEnd w:id="117"/>
    <w:p w14:paraId="66416CB6" w14:textId="77777777" w:rsidR="005F373D" w:rsidRDefault="00F06A65" w:rsidP="00927A63">
      <w:pPr>
        <w:jc w:val="left"/>
        <w:rPr>
          <w:lang w:eastAsia="zh-CN"/>
        </w:rPr>
      </w:pPr>
      <w:r>
        <w:rPr>
          <w:lang w:eastAsia="zh-CN"/>
        </w:rPr>
        <w:object w:dxaOrig="2069" w:dyaOrig="1339" w14:anchorId="0E1C7F52">
          <v:shape id="_x0000_i1057" type="#_x0000_t75" style="width:103.8pt;height:66pt" o:ole="">
            <v:imagedata r:id="rId100" o:title=""/>
          </v:shape>
          <o:OLEObject Type="Embed" ProgID="Excel.Sheet.12" ShapeID="_x0000_i1057" DrawAspect="Icon" ObjectID="_1596359425" r:id="rId101"/>
        </w:object>
      </w:r>
    </w:p>
    <w:p w14:paraId="76F45F2D" w14:textId="77777777" w:rsidR="00DA6491" w:rsidRDefault="00DA6491" w:rsidP="00927A63">
      <w:pPr>
        <w:jc w:val="left"/>
        <w:rPr>
          <w:lang w:eastAsia="zh-CN"/>
        </w:rPr>
      </w:pPr>
    </w:p>
    <w:p w14:paraId="17F4321E" w14:textId="77777777" w:rsidR="004633C3" w:rsidRDefault="004633C3" w:rsidP="004633C3">
      <w:pPr>
        <w:pStyle w:val="Heading1"/>
      </w:pPr>
      <w:bookmarkStart w:id="118"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118"/>
    </w:p>
    <w:p w14:paraId="0E336A9D" w14:textId="77777777" w:rsidR="004633C3" w:rsidRDefault="004633C3" w:rsidP="004633C3"/>
    <w:p w14:paraId="658DC7F9" w14:textId="77777777" w:rsidR="00DA6491" w:rsidRPr="00DA6491" w:rsidRDefault="00DA6491" w:rsidP="00DA6491">
      <w:pPr>
        <w:rPr>
          <w:bCs/>
          <w:sz w:val="24"/>
          <w:szCs w:val="24"/>
          <w:lang w:val="en-US" w:eastAsia="zh-CN"/>
        </w:rPr>
      </w:pPr>
    </w:p>
    <w:p w14:paraId="0B3D8B7A" w14:textId="77777777" w:rsidR="00DA6491" w:rsidRPr="00DA6491" w:rsidRDefault="00DA6491" w:rsidP="00DA6491">
      <w:pPr>
        <w:rPr>
          <w:bCs/>
          <w:sz w:val="24"/>
          <w:szCs w:val="24"/>
          <w:lang w:val="en-US" w:eastAsia="zh-CN"/>
        </w:rPr>
      </w:pPr>
    </w:p>
    <w:p w14:paraId="531C9000" w14:textId="77777777"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14:paraId="09CD3130" w14:textId="77777777" w:rsidR="00F64A2C" w:rsidRPr="00DA6491" w:rsidRDefault="00F64A2C" w:rsidP="00DA6491">
      <w:pPr>
        <w:rPr>
          <w:bCs/>
          <w:sz w:val="24"/>
          <w:szCs w:val="24"/>
          <w:lang w:val="en-US" w:eastAsia="zh-CN"/>
        </w:rPr>
      </w:pPr>
    </w:p>
    <w:p w14:paraId="1FE4A21B" w14:textId="77777777"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14:paraId="212BAAF8" w14:textId="77777777"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14:paraId="234AB8AC" w14:textId="77777777"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14:paraId="049B6A64" w14:textId="77777777" w:rsidR="00DA6491" w:rsidRPr="00DA6491" w:rsidRDefault="00DA6491" w:rsidP="00EB331C">
      <w:pPr>
        <w:numPr>
          <w:ilvl w:val="0"/>
          <w:numId w:val="44"/>
        </w:numPr>
        <w:rPr>
          <w:bCs/>
          <w:sz w:val="24"/>
          <w:szCs w:val="24"/>
          <w:lang w:val="en-US" w:eastAsia="zh-CN"/>
        </w:rPr>
      </w:pPr>
      <w:r w:rsidRPr="00DA6491">
        <w:rPr>
          <w:bCs/>
          <w:sz w:val="24"/>
          <w:szCs w:val="24"/>
          <w:lang w:val="en-US" w:eastAsia="zh-CN"/>
        </w:rPr>
        <w:lastRenderedPageBreak/>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14:paraId="594D31E1"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14:paraId="017F5D62" w14:textId="77777777"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14:paraId="0E2E2783" w14:textId="77777777"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14:paraId="1BAE74D4"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14:paraId="0EC4BCC0"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14:paraId="2C89D7C6" w14:textId="77777777"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14:paraId="3F2783BC" w14:textId="77777777" w:rsidR="00DA6491" w:rsidRPr="00DA6491" w:rsidRDefault="00DA6491" w:rsidP="00EB331C">
      <w:pPr>
        <w:pStyle w:val="ListParagraph"/>
        <w:numPr>
          <w:ilvl w:val="0"/>
          <w:numId w:val="43"/>
        </w:numPr>
        <w:rPr>
          <w:bCs/>
          <w:lang w:eastAsia="zh-CN"/>
        </w:rPr>
      </w:pPr>
      <w:r w:rsidRPr="00DA6491">
        <w:rPr>
          <w:bCs/>
          <w:lang w:eastAsia="zh-CN"/>
        </w:rPr>
        <w:t>Apply NAV cancellation for RTS according to current std spec</w:t>
      </w:r>
    </w:p>
    <w:p w14:paraId="69F5995A"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w:t>
      </w:r>
      <w:r w:rsidR="008D7816">
        <w:rPr>
          <w:bCs/>
          <w:sz w:val="24"/>
          <w:szCs w:val="24"/>
          <w:lang w:val="en-US" w:eastAsia="zh-CN"/>
        </w:rPr>
        <w:t>Clear Channel Assessment</w:t>
      </w:r>
      <w:r w:rsidRPr="00DA6491">
        <w:rPr>
          <w:bCs/>
          <w:sz w:val="24"/>
          <w:szCs w:val="24"/>
          <w:lang w:val="en-US" w:eastAsia="zh-CN"/>
        </w:rPr>
        <w:t xml:space="preserve">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r w:rsidRPr="00DA6491">
        <w:rPr>
          <w:bCs/>
          <w:sz w:val="24"/>
          <w:szCs w:val="24"/>
          <w:lang w:val="en-US" w:eastAsia="zh-CN"/>
        </w:rPr>
        <w:t>rx</w:t>
      </w:r>
      <w:proofErr w:type="spell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w:t>
      </w:r>
      <w:r w:rsidR="008D7816">
        <w:rPr>
          <w:bCs/>
          <w:sz w:val="24"/>
          <w:szCs w:val="24"/>
          <w:lang w:val="en-US" w:eastAsia="zh-CN"/>
        </w:rPr>
        <w:t>Clear Channel Assessment</w:t>
      </w:r>
      <w:r w:rsidRPr="00DA6491">
        <w:rPr>
          <w:bCs/>
          <w:sz w:val="24"/>
          <w:szCs w:val="24"/>
          <w:lang w:val="en-US" w:eastAsia="zh-CN"/>
        </w:rPr>
        <w:t>-SD].</w:t>
      </w:r>
    </w:p>
    <w:p w14:paraId="0E08EFF5"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14:paraId="07EA50D1" w14:textId="77777777"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14:paraId="432B07FD"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14:paraId="64DE593D" w14:textId="77777777"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008D7816">
        <w:rPr>
          <w:bCs/>
          <w:sz w:val="24"/>
          <w:szCs w:val="24"/>
          <w:lang w:val="en-US" w:eastAsia="zh-CN"/>
        </w:rPr>
        <w:t>Clear Channel Assessment</w:t>
      </w:r>
      <w:r w:rsidRPr="00DA6491">
        <w:rPr>
          <w:bCs/>
          <w:sz w:val="24"/>
          <w:szCs w:val="24"/>
          <w:lang w:val="en-US" w:eastAsia="zh-CN"/>
        </w:rPr>
        <w:t>-ED threshold is used to determine if the medium is busy.</w:t>
      </w:r>
    </w:p>
    <w:p w14:paraId="41125B51" w14:textId="77777777" w:rsidR="00DA6491" w:rsidRPr="00DA6491" w:rsidRDefault="00DA6491" w:rsidP="00927A63">
      <w:pPr>
        <w:jc w:val="left"/>
        <w:rPr>
          <w:lang w:eastAsia="zh-CN"/>
        </w:rPr>
      </w:pPr>
    </w:p>
    <w:sectPr w:rsidR="00DA6491" w:rsidRPr="00DA6491" w:rsidSect="00232125">
      <w:headerReference w:type="default" r:id="rId102"/>
      <w:footerReference w:type="default" r:id="rId103"/>
      <w:pgSz w:w="12240" w:h="15840" w:code="1"/>
      <w:pgMar w:top="720" w:right="72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Serafimovski, Nikola" w:date="2018-08-03T12:23:00Z" w:initials="SN">
    <w:p w14:paraId="08D83C15" w14:textId="77777777" w:rsidR="009E57D2" w:rsidRDefault="009E57D2">
      <w:pPr>
        <w:pStyle w:val="CommentText"/>
      </w:pPr>
      <w:r>
        <w:rPr>
          <w:rStyle w:val="CommentReference"/>
        </w:rPr>
        <w:annotationRef/>
      </w:r>
      <w:r>
        <w:t>Need to consider eye-safety, which depends on the light wavelength</w:t>
      </w:r>
    </w:p>
  </w:comment>
  <w:comment w:id="12" w:author="Serafimovski, Nikola" w:date="2018-08-03T14:05:00Z" w:initials="SN">
    <w:p w14:paraId="6A85A567" w14:textId="77777777" w:rsidR="009E57D2" w:rsidRDefault="009E57D2">
      <w:pPr>
        <w:pStyle w:val="CommentText"/>
      </w:pPr>
      <w:r>
        <w:rPr>
          <w:rStyle w:val="CommentReference"/>
        </w:rPr>
        <w:annotationRef/>
      </w:r>
      <w:r>
        <w:t>Need to determine actual value</w:t>
      </w:r>
    </w:p>
  </w:comment>
  <w:comment w:id="13" w:author="Serafimovski, Nikola" w:date="2018-08-03T14:09:00Z" w:initials="SN">
    <w:p w14:paraId="24274DF7" w14:textId="77777777" w:rsidR="009E57D2" w:rsidRDefault="009E57D2">
      <w:pPr>
        <w:pStyle w:val="CommentText"/>
      </w:pPr>
      <w:r>
        <w:rPr>
          <w:rStyle w:val="CommentReference"/>
        </w:rPr>
        <w:annotationRef/>
      </w:r>
      <w:r>
        <w:t>To be discussed…would all of these elements be included in the Channel Model?</w:t>
      </w:r>
    </w:p>
  </w:comment>
  <w:comment w:id="14" w:author="Serafimovski, Nikola" w:date="2018-08-03T12:46:00Z" w:initials="SN">
    <w:p w14:paraId="12E6C5A4" w14:textId="77777777" w:rsidR="009E57D2" w:rsidRDefault="009E57D2">
      <w:pPr>
        <w:pStyle w:val="CommentText"/>
      </w:pPr>
      <w:r>
        <w:rPr>
          <w:rStyle w:val="CommentReference"/>
        </w:rPr>
        <w:annotationRef/>
      </w:r>
      <w:r>
        <w:t>Need to define to ensure detector is not saturated and flicker is avoided as well as the need to couple with the TX wavelength</w:t>
      </w:r>
    </w:p>
  </w:comment>
  <w:comment w:id="15" w:author="Serafimovski, Nikola" w:date="2018-08-03T14:28:00Z" w:initials="SN">
    <w:p w14:paraId="3A38CDF0" w14:textId="77777777" w:rsidR="009E57D2" w:rsidRDefault="009E57D2">
      <w:pPr>
        <w:pStyle w:val="CommentText"/>
      </w:pPr>
      <w:r>
        <w:rPr>
          <w:rStyle w:val="CommentReference"/>
        </w:rPr>
        <w:annotationRef/>
      </w:r>
      <w:r>
        <w:t>To be discussed</w:t>
      </w:r>
    </w:p>
  </w:comment>
  <w:comment w:id="19" w:author="Serafimovski, Nikola" w:date="2018-08-03T15:05:00Z" w:initials="SN">
    <w:p w14:paraId="30415438" w14:textId="77777777" w:rsidR="009E57D2" w:rsidRDefault="009E57D2">
      <w:pPr>
        <w:pStyle w:val="CommentText"/>
      </w:pPr>
      <w:r>
        <w:rPr>
          <w:rStyle w:val="CommentReference"/>
        </w:rPr>
        <w:annotationRef/>
      </w:r>
      <w:r>
        <w:t xml:space="preserve">The channel model complexity </w:t>
      </w:r>
    </w:p>
  </w:comment>
  <w:comment w:id="20" w:author="Serafimovski, Nikola" w:date="2018-08-03T15:02:00Z" w:initials="SN">
    <w:p w14:paraId="5548AEA0" w14:textId="77777777" w:rsidR="009E57D2" w:rsidRDefault="009E57D2">
      <w:pPr>
        <w:pStyle w:val="CommentText"/>
      </w:pPr>
      <w:r>
        <w:rPr>
          <w:rStyle w:val="CommentReference"/>
        </w:rPr>
        <w:annotationRef/>
      </w:r>
      <w:r>
        <w:t>Channel may be reciprocal but STA and AP are likely to have different power budgets.</w:t>
      </w:r>
    </w:p>
  </w:comment>
  <w:comment w:id="21" w:author="Serafimovski, Nikola" w:date="2018-08-03T15:11:00Z" w:initials="SN">
    <w:p w14:paraId="60601880" w14:textId="77777777" w:rsidR="009E57D2" w:rsidRDefault="009E57D2">
      <w:pPr>
        <w:pStyle w:val="CommentText"/>
      </w:pPr>
      <w:r>
        <w:rPr>
          <w:rStyle w:val="CommentReference"/>
        </w:rPr>
        <w:annotationRef/>
      </w:r>
      <w:r>
        <w:t>Initialization for notes in BSS</w:t>
      </w:r>
    </w:p>
  </w:comment>
  <w:comment w:id="22" w:author="Serafimovski, Nikola" w:date="2018-08-03T15:12:00Z" w:initials="SN">
    <w:p w14:paraId="6198C150" w14:textId="77777777" w:rsidR="009E57D2" w:rsidRDefault="009E57D2">
      <w:pPr>
        <w:pStyle w:val="CommentText"/>
      </w:pPr>
      <w:r>
        <w:rPr>
          <w:rStyle w:val="CommentReference"/>
        </w:rPr>
        <w:annotationRef/>
      </w:r>
      <w:r>
        <w:t>Should an AP be activated if there is no STA to connect to it?</w:t>
      </w:r>
    </w:p>
  </w:comment>
  <w:comment w:id="23" w:author="Serafimovski, Nikola" w:date="2018-08-03T15:15:00Z" w:initials="SN">
    <w:p w14:paraId="3C3CF999" w14:textId="77777777" w:rsidR="009E57D2" w:rsidRDefault="009E57D2">
      <w:pPr>
        <w:pStyle w:val="CommentText"/>
      </w:pPr>
      <w:r>
        <w:rPr>
          <w:rStyle w:val="CommentReference"/>
        </w:rPr>
        <w:annotationRef/>
      </w:r>
      <w:r>
        <w:t>Monte-Carlo simulation to determine CDF of throughput based on a selected random distribution of nodes</w:t>
      </w:r>
    </w:p>
  </w:comment>
  <w:comment w:id="24" w:author="Serafimovski, Nikola" w:date="2018-08-03T15:19:00Z" w:initials="SN">
    <w:p w14:paraId="0A402CC4" w14:textId="77777777" w:rsidR="009E57D2" w:rsidRDefault="009E57D2">
      <w:pPr>
        <w:pStyle w:val="CommentText"/>
      </w:pPr>
      <w:r>
        <w:rPr>
          <w:rStyle w:val="CommentReference"/>
        </w:rPr>
        <w:annotationRef/>
      </w:r>
      <w:r>
        <w:t>Assumption is that no interference mitigation/coordination is currently considered.</w:t>
      </w:r>
    </w:p>
  </w:comment>
  <w:comment w:id="29" w:author="Serafimovski, Nikola" w:date="2018-08-03T15:21:00Z" w:initials="SN">
    <w:p w14:paraId="5B0207EF" w14:textId="77777777" w:rsidR="009E57D2" w:rsidRDefault="009E57D2">
      <w:pPr>
        <w:pStyle w:val="CommentText"/>
      </w:pPr>
      <w:r>
        <w:rPr>
          <w:rStyle w:val="CommentReference"/>
        </w:rPr>
        <w:annotationRef/>
      </w:r>
      <w:r>
        <w:t>Clear Channel Assessment? TMDA?</w:t>
      </w:r>
    </w:p>
  </w:comment>
  <w:comment w:id="30" w:author="Serafimovski, Nikola" w:date="2018-08-03T15:31:00Z" w:initials="SN">
    <w:p w14:paraId="77F74685" w14:textId="77777777" w:rsidR="009E57D2" w:rsidRDefault="009E57D2">
      <w:pPr>
        <w:pStyle w:val="CommentText"/>
      </w:pPr>
      <w:r>
        <w:rPr>
          <w:rStyle w:val="CommentReference"/>
        </w:rPr>
        <w:annotationRef/>
      </w:r>
      <w:r>
        <w:t>What additional features should we add?</w:t>
      </w:r>
    </w:p>
  </w:comment>
  <w:comment w:id="31" w:author="Serafimovski, Nikola" w:date="2018-08-03T15:21:00Z" w:initials="SN">
    <w:p w14:paraId="64594F54" w14:textId="77777777" w:rsidR="009E57D2" w:rsidRDefault="009E57D2">
      <w:pPr>
        <w:pStyle w:val="CommentText"/>
      </w:pPr>
      <w:r>
        <w:rPr>
          <w:rStyle w:val="CommentReference"/>
        </w:rPr>
        <w:annotationRef/>
      </w:r>
      <w:r>
        <w:t>What type??</w:t>
      </w:r>
    </w:p>
  </w:comment>
  <w:comment w:id="32" w:author="Serafimovski, Nikola" w:date="2018-08-03T15:23:00Z" w:initials="SN">
    <w:p w14:paraId="514542D3" w14:textId="77777777" w:rsidR="009E57D2" w:rsidRDefault="009E57D2">
      <w:pPr>
        <w:pStyle w:val="CommentText"/>
      </w:pPr>
      <w:r>
        <w:rPr>
          <w:rStyle w:val="CommentReference"/>
        </w:rPr>
        <w:annotationRef/>
      </w:r>
      <w:r>
        <w:t>Clear Channel Assessment should be replaced with Channel Access…what type?</w:t>
      </w:r>
    </w:p>
  </w:comment>
  <w:comment w:id="34" w:author="Serafimovski, Nikola" w:date="2018-08-03T15:30:00Z" w:initials="SN">
    <w:p w14:paraId="69217569" w14:textId="77777777" w:rsidR="009E57D2" w:rsidRDefault="009E57D2">
      <w:pPr>
        <w:pStyle w:val="CommentText"/>
      </w:pPr>
      <w:r>
        <w:rPr>
          <w:rStyle w:val="CommentReference"/>
        </w:rPr>
        <w:annotationRef/>
      </w:r>
      <w:r>
        <w:t xml:space="preserve">Original from 11ax. </w:t>
      </w:r>
    </w:p>
    <w:p w14:paraId="43A23867" w14:textId="77777777" w:rsidR="009E57D2" w:rsidRDefault="009E57D2">
      <w:pPr>
        <w:pStyle w:val="CommentText"/>
      </w:pPr>
    </w:p>
    <w:p w14:paraId="415A998A" w14:textId="77777777" w:rsidR="009E57D2" w:rsidRDefault="009E57D2">
      <w:pPr>
        <w:pStyle w:val="CommentText"/>
      </w:pPr>
      <w:r>
        <w:t>I don’t think that beamforming and Energy Detection apply. However, are there other features that do apply as per the table above?</w:t>
      </w:r>
    </w:p>
  </w:comment>
  <w:comment w:id="37" w:author="Serafimovski, Nikola" w:date="2018-08-03T15:46:00Z" w:initials="SN">
    <w:p w14:paraId="4BC11FF8" w14:textId="77777777" w:rsidR="009E57D2" w:rsidRDefault="009E57D2">
      <w:pPr>
        <w:pStyle w:val="CommentText"/>
      </w:pPr>
      <w:r>
        <w:rPr>
          <w:rStyle w:val="CommentReference"/>
        </w:rPr>
        <w:annotationRef/>
      </w:r>
      <w:r>
        <w:t>Should be in-line with previous assumptions/associations for the PHY.</w:t>
      </w:r>
    </w:p>
  </w:comment>
  <w:comment w:id="39" w:author="Serafimovski, Nikola" w:date="2018-08-03T15:49:00Z" w:initials="SN">
    <w:p w14:paraId="4AF448F5" w14:textId="77777777" w:rsidR="009E57D2" w:rsidRDefault="009E57D2">
      <w:pPr>
        <w:pStyle w:val="CommentText"/>
      </w:pPr>
      <w:r>
        <w:rPr>
          <w:rStyle w:val="CommentReference"/>
        </w:rPr>
        <w:annotationRef/>
      </w:r>
      <w:r>
        <w:t>Define Channel Access used for comparison</w:t>
      </w:r>
    </w:p>
  </w:comment>
  <w:comment w:id="40" w:author="Serafimovski, Nikola" w:date="2018-08-03T15:51:00Z" w:initials="SN">
    <w:p w14:paraId="189FAD02" w14:textId="77777777" w:rsidR="009E57D2" w:rsidRDefault="009E57D2">
      <w:pPr>
        <w:pStyle w:val="CommentText"/>
      </w:pPr>
      <w:r>
        <w:rPr>
          <w:rStyle w:val="CommentReference"/>
        </w:rPr>
        <w:annotationRef/>
      </w:r>
      <w:r>
        <w:t>Channel access</w:t>
      </w:r>
    </w:p>
  </w:comment>
  <w:comment w:id="46" w:author="Serafimovski, Nikola" w:date="2018-08-03T15:57:00Z" w:initials="SN">
    <w:p w14:paraId="40BCDC93" w14:textId="77777777" w:rsidR="009E57D2" w:rsidRDefault="009E57D2">
      <w:pPr>
        <w:pStyle w:val="CommentText"/>
      </w:pPr>
      <w:r>
        <w:rPr>
          <w:rStyle w:val="CommentReference"/>
        </w:rPr>
        <w:annotationRef/>
      </w:r>
      <w:r>
        <w:t>Channel access</w:t>
      </w:r>
    </w:p>
  </w:comment>
  <w:comment w:id="47" w:author="Serafimovski, Nikola" w:date="2018-08-03T15:59:00Z" w:initials="SN">
    <w:p w14:paraId="2866CBBF" w14:textId="77777777" w:rsidR="009E57D2" w:rsidRDefault="009E57D2">
      <w:pPr>
        <w:pStyle w:val="CommentText"/>
      </w:pPr>
      <w:r>
        <w:rPr>
          <w:rStyle w:val="CommentReference"/>
        </w:rPr>
        <w:annotationRef/>
      </w:r>
      <w:r>
        <w:t>What is a suitable substitute?</w:t>
      </w:r>
    </w:p>
  </w:comment>
  <w:comment w:id="48" w:author="Serafimovski, Nikola" w:date="2018-08-03T16:56:00Z" w:initials="SN">
    <w:p w14:paraId="0AA317C9" w14:textId="77777777" w:rsidR="009E57D2" w:rsidRDefault="009E57D2">
      <w:pPr>
        <w:pStyle w:val="CommentText"/>
      </w:pPr>
      <w:r>
        <w:rPr>
          <w:rStyle w:val="CommentReference"/>
        </w:rPr>
        <w:annotationRef/>
      </w:r>
      <w:r>
        <w:t>Is this necessary for LiFi?</w:t>
      </w:r>
    </w:p>
    <w:p w14:paraId="2DD432BE" w14:textId="77777777" w:rsidR="009E57D2" w:rsidRDefault="009E57D2">
      <w:pPr>
        <w:pStyle w:val="CommentText"/>
      </w:pPr>
    </w:p>
    <w:p w14:paraId="40AB69C2" w14:textId="77777777" w:rsidR="009E57D2" w:rsidRDefault="009E57D2">
      <w:pPr>
        <w:pStyle w:val="CommentText"/>
      </w:pPr>
      <w:r>
        <w:t>Note that equations in Box1 and Box2 need to be revised to be relevant for LiFi.</w:t>
      </w:r>
    </w:p>
  </w:comment>
  <w:comment w:id="68" w:author="Serafimovski, Nikola" w:date="2018-08-03T16:55:00Z" w:initials="SN">
    <w:p w14:paraId="0B04FCF0" w14:textId="77777777" w:rsidR="009E57D2" w:rsidRDefault="009E57D2">
      <w:pPr>
        <w:pStyle w:val="CommentText"/>
      </w:pPr>
      <w:r>
        <w:rPr>
          <w:rStyle w:val="CommentReference"/>
        </w:rPr>
        <w:annotationRef/>
      </w:r>
      <w:r>
        <w:t>Is this realistic for LiFi?</w:t>
      </w:r>
    </w:p>
  </w:comment>
  <w:comment w:id="86" w:author="Serafimovski, Nikola" w:date="2018-08-03T17:35:00Z" w:initials="SN">
    <w:p w14:paraId="59684546" w14:textId="77777777" w:rsidR="009E57D2" w:rsidRDefault="009E57D2">
      <w:pPr>
        <w:pStyle w:val="CommentText"/>
      </w:pPr>
      <w:r>
        <w:rPr>
          <w:rStyle w:val="CommentReference"/>
        </w:rPr>
        <w:annotationRef/>
      </w:r>
      <w:r>
        <w:t>What would be the LiFi equival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D83C15" w15:done="0"/>
  <w15:commentEx w15:paraId="6A85A567" w15:done="0"/>
  <w15:commentEx w15:paraId="24274DF7" w15:done="0"/>
  <w15:commentEx w15:paraId="12E6C5A4" w15:done="0"/>
  <w15:commentEx w15:paraId="3A38CDF0" w15:done="0"/>
  <w15:commentEx w15:paraId="30415438" w15:done="0"/>
  <w15:commentEx w15:paraId="5548AEA0" w15:done="0"/>
  <w15:commentEx w15:paraId="60601880" w15:done="0"/>
  <w15:commentEx w15:paraId="6198C150" w15:done="0"/>
  <w15:commentEx w15:paraId="3C3CF999" w15:done="0"/>
  <w15:commentEx w15:paraId="0A402CC4" w15:done="0"/>
  <w15:commentEx w15:paraId="5B0207EF" w15:done="0"/>
  <w15:commentEx w15:paraId="77F74685" w15:done="0"/>
  <w15:commentEx w15:paraId="64594F54" w15:done="0"/>
  <w15:commentEx w15:paraId="514542D3" w15:done="0"/>
  <w15:commentEx w15:paraId="415A998A" w15:done="0"/>
  <w15:commentEx w15:paraId="4BC11FF8" w15:done="0"/>
  <w15:commentEx w15:paraId="4AF448F5" w15:done="0"/>
  <w15:commentEx w15:paraId="189FAD02" w15:done="0"/>
  <w15:commentEx w15:paraId="40BCDC93" w15:done="0"/>
  <w15:commentEx w15:paraId="2866CBBF" w15:done="0"/>
  <w15:commentEx w15:paraId="40AB69C2" w15:done="0"/>
  <w15:commentEx w15:paraId="0B04FCF0" w15:done="0"/>
  <w15:commentEx w15:paraId="596845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D83C15" w16cid:durableId="1F0EC7C9"/>
  <w16cid:commentId w16cid:paraId="6A85A567" w16cid:durableId="1F0EDF8D"/>
  <w16cid:commentId w16cid:paraId="24274DF7" w16cid:durableId="1F0EE084"/>
  <w16cid:commentId w16cid:paraId="12E6C5A4" w16cid:durableId="1F0ECD08"/>
  <w16cid:commentId w16cid:paraId="3A38CDF0" w16cid:durableId="1F0EE505"/>
  <w16cid:commentId w16cid:paraId="30415438" w16cid:durableId="1F0EEDA5"/>
  <w16cid:commentId w16cid:paraId="5548AEA0" w16cid:durableId="1F0EED1E"/>
  <w16cid:commentId w16cid:paraId="60601880" w16cid:durableId="1F0EEF26"/>
  <w16cid:commentId w16cid:paraId="6198C150" w16cid:durableId="1F0EEF7B"/>
  <w16cid:commentId w16cid:paraId="3C3CF999" w16cid:durableId="1F0EEFFB"/>
  <w16cid:commentId w16cid:paraId="0A402CC4" w16cid:durableId="1F0EF0E4"/>
  <w16cid:commentId w16cid:paraId="5B0207EF" w16cid:durableId="1F0EF17D"/>
  <w16cid:commentId w16cid:paraId="77F74685" w16cid:durableId="1F0EF3DE"/>
  <w16cid:commentId w16cid:paraId="64594F54" w16cid:durableId="1F0EF197"/>
  <w16cid:commentId w16cid:paraId="514542D3" w16cid:durableId="1F0EF1D9"/>
  <w16cid:commentId w16cid:paraId="415A998A" w16cid:durableId="1F0EF3B1"/>
  <w16cid:commentId w16cid:paraId="4BC11FF8" w16cid:durableId="1F0EF758"/>
  <w16cid:commentId w16cid:paraId="4AF448F5" w16cid:durableId="1F0EF81F"/>
  <w16cid:commentId w16cid:paraId="189FAD02" w16cid:durableId="1F0EF874"/>
  <w16cid:commentId w16cid:paraId="40BCDC93" w16cid:durableId="1F0EF9DE"/>
  <w16cid:commentId w16cid:paraId="2866CBBF" w16cid:durableId="1F0EFA59"/>
  <w16cid:commentId w16cid:paraId="40AB69C2" w16cid:durableId="1F0F07DA"/>
  <w16cid:commentId w16cid:paraId="0B04FCF0" w16cid:durableId="1F0F0796"/>
  <w16cid:commentId w16cid:paraId="59684546" w16cid:durableId="1F0F1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E4F3F" w14:textId="77777777" w:rsidR="00391A28" w:rsidRDefault="00391A28">
      <w:r>
        <w:separator/>
      </w:r>
    </w:p>
  </w:endnote>
  <w:endnote w:type="continuationSeparator" w:id="0">
    <w:p w14:paraId="4E58BD5D" w14:textId="77777777" w:rsidR="00391A28" w:rsidRDefault="00391A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48DFF4" w14:textId="77777777" w:rsidR="009E57D2" w:rsidRDefault="00391A28" w:rsidP="000324C0">
    <w:pPr>
      <w:pStyle w:val="Footer"/>
      <w:tabs>
        <w:tab w:val="clear" w:pos="6480"/>
        <w:tab w:val="center" w:pos="4680"/>
        <w:tab w:val="right" w:pos="10065"/>
      </w:tabs>
    </w:pPr>
    <w:r>
      <w:fldChar w:fldCharType="begin"/>
    </w:r>
    <w:r>
      <w:instrText xml:space="preserve"> SUBJECT  \* MERGEFORMAT </w:instrText>
    </w:r>
    <w:r>
      <w:fldChar w:fldCharType="separate"/>
    </w:r>
    <w:r w:rsidR="009E57D2">
      <w:t>Submission</w:t>
    </w:r>
    <w:r>
      <w:fldChar w:fldCharType="end"/>
    </w:r>
    <w:r w:rsidR="009E57D2">
      <w:tab/>
      <w:t xml:space="preserve">page </w:t>
    </w:r>
    <w:r w:rsidR="009E57D2">
      <w:fldChar w:fldCharType="begin"/>
    </w:r>
    <w:r w:rsidR="009E57D2">
      <w:instrText xml:space="preserve">page </w:instrText>
    </w:r>
    <w:r w:rsidR="009E57D2">
      <w:fldChar w:fldCharType="separate"/>
    </w:r>
    <w:r w:rsidR="009E57D2">
      <w:rPr>
        <w:noProof/>
      </w:rPr>
      <w:t>1</w:t>
    </w:r>
    <w:r w:rsidR="009E57D2">
      <w:rPr>
        <w:noProof/>
      </w:rPr>
      <w:fldChar w:fldCharType="end"/>
    </w:r>
    <w:r w:rsidR="009E57D2">
      <w:tab/>
      <w:t xml:space="preserve">Nikola Serafimovski, </w:t>
    </w:r>
    <w:proofErr w:type="spellStart"/>
    <w:r w:rsidR="009E57D2">
      <w:t>pureLiFi</w:t>
    </w:r>
    <w:proofErr w:type="spellEnd"/>
  </w:p>
  <w:p w14:paraId="42C473EC" w14:textId="77777777" w:rsidR="009E57D2" w:rsidRDefault="009E57D2">
    <w:pPr>
      <w:pStyle w:val="Footer"/>
      <w:tabs>
        <w:tab w:val="clear" w:pos="6480"/>
        <w:tab w:val="center" w:pos="4680"/>
        <w:tab w:val="right" w:pos="9360"/>
      </w:tabs>
    </w:pPr>
    <w:r>
      <w:tab/>
    </w:r>
    <w:r>
      <w:tab/>
      <w:t xml:space="preserve"> </w:t>
    </w:r>
  </w:p>
  <w:p w14:paraId="05A00E50" w14:textId="77777777" w:rsidR="009E57D2" w:rsidRDefault="009E57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213CD5" w14:textId="77777777" w:rsidR="00391A28" w:rsidRDefault="00391A28">
      <w:r>
        <w:separator/>
      </w:r>
    </w:p>
  </w:footnote>
  <w:footnote w:type="continuationSeparator" w:id="0">
    <w:p w14:paraId="35F54EC9" w14:textId="77777777" w:rsidR="00391A28" w:rsidRDefault="00391A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1E0C3" w14:textId="03D27E54" w:rsidR="009E57D2" w:rsidRDefault="009E57D2" w:rsidP="000324C0">
    <w:pPr>
      <w:pStyle w:val="Header"/>
      <w:tabs>
        <w:tab w:val="clear" w:pos="6480"/>
        <w:tab w:val="center" w:pos="4680"/>
        <w:tab w:val="right" w:pos="10065"/>
      </w:tabs>
    </w:pPr>
    <w:r>
      <w:t xml:space="preserve">August </w:t>
    </w:r>
    <w:r w:rsidR="00391A28">
      <w:fldChar w:fldCharType="begin"/>
    </w:r>
    <w:r w:rsidR="00391A28">
      <w:instrText xml:space="preserve"> KEYWORDS  \* MERGEFORMAT </w:instrText>
    </w:r>
    <w:r w:rsidR="00391A28">
      <w:fldChar w:fldCharType="separate"/>
    </w:r>
    <w:r>
      <w:t>201</w:t>
    </w:r>
    <w:r w:rsidR="00391A28">
      <w:fldChar w:fldCharType="end"/>
    </w:r>
    <w:r>
      <w:t>8</w:t>
    </w:r>
    <w:r>
      <w:tab/>
    </w:r>
    <w:r>
      <w:tab/>
    </w:r>
    <w:r w:rsidR="00391A28">
      <w:fldChar w:fldCharType="begin"/>
    </w:r>
    <w:r w:rsidR="00391A28">
      <w:instrText xml:space="preserve"> TITLE  \* MERGEFORMAT </w:instrText>
    </w:r>
    <w:r w:rsidR="00391A28">
      <w:fldChar w:fldCharType="separate"/>
    </w:r>
    <w:r w:rsidR="000324C0">
      <w:t>doc.: IEEE 802.11-18/1429r</w:t>
    </w:r>
    <w:r w:rsidR="00391A28">
      <w:fldChar w:fldCharType="end"/>
    </w:r>
    <w: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15:restartNumberingAfterBreak="0">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15:restartNumberingAfterBreak="0">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2" w15:restartNumberingAfterBreak="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7" w15:restartNumberingAfterBreak="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15:restartNumberingAfterBreak="0">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4" w15:restartNumberingAfterBreak="0">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6" w15:restartNumberingAfterBreak="0">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3" w15:restartNumberingAfterBreak="0">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15:restartNumberingAfterBreak="0">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20"/>
  </w:num>
  <w:num w:numId="4">
    <w:abstractNumId w:val="43"/>
  </w:num>
  <w:num w:numId="5">
    <w:abstractNumId w:val="7"/>
  </w:num>
  <w:num w:numId="6">
    <w:abstractNumId w:val="47"/>
  </w:num>
  <w:num w:numId="7">
    <w:abstractNumId w:val="34"/>
  </w:num>
  <w:num w:numId="8">
    <w:abstractNumId w:val="28"/>
  </w:num>
  <w:num w:numId="9">
    <w:abstractNumId w:val="36"/>
  </w:num>
  <w:num w:numId="10">
    <w:abstractNumId w:val="32"/>
  </w:num>
  <w:num w:numId="11">
    <w:abstractNumId w:val="15"/>
  </w:num>
  <w:num w:numId="12">
    <w:abstractNumId w:val="46"/>
  </w:num>
  <w:num w:numId="13">
    <w:abstractNumId w:val="48"/>
  </w:num>
  <w:num w:numId="14">
    <w:abstractNumId w:val="23"/>
  </w:num>
  <w:num w:numId="15">
    <w:abstractNumId w:val="41"/>
  </w:num>
  <w:num w:numId="16">
    <w:abstractNumId w:val="39"/>
  </w:num>
  <w:num w:numId="17">
    <w:abstractNumId w:val="17"/>
  </w:num>
  <w:num w:numId="18">
    <w:abstractNumId w:val="16"/>
  </w:num>
  <w:num w:numId="19">
    <w:abstractNumId w:val="27"/>
  </w:num>
  <w:num w:numId="20">
    <w:abstractNumId w:val="38"/>
  </w:num>
  <w:num w:numId="21">
    <w:abstractNumId w:val="9"/>
  </w:num>
  <w:num w:numId="22">
    <w:abstractNumId w:val="44"/>
  </w:num>
  <w:num w:numId="23">
    <w:abstractNumId w:val="30"/>
  </w:num>
  <w:num w:numId="24">
    <w:abstractNumId w:val="40"/>
  </w:num>
  <w:num w:numId="25">
    <w:abstractNumId w:val="29"/>
  </w:num>
  <w:num w:numId="26">
    <w:abstractNumId w:val="19"/>
  </w:num>
  <w:num w:numId="27">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5"/>
  </w:num>
  <w:num w:numId="32">
    <w:abstractNumId w:val="49"/>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5"/>
  </w:num>
  <w:num w:numId="38">
    <w:abstractNumId w:val="22"/>
  </w:num>
  <w:num w:numId="39">
    <w:abstractNumId w:val="24"/>
  </w:num>
  <w:num w:numId="40">
    <w:abstractNumId w:val="14"/>
  </w:num>
  <w:num w:numId="41">
    <w:abstractNumId w:val="31"/>
  </w:num>
  <w:num w:numId="42">
    <w:abstractNumId w:val="6"/>
  </w:num>
  <w:num w:numId="43">
    <w:abstractNumId w:val="35"/>
  </w:num>
  <w:num w:numId="44">
    <w:abstractNumId w:val="42"/>
  </w:num>
  <w:num w:numId="45">
    <w:abstractNumId w:val="21"/>
  </w:num>
  <w:num w:numId="46">
    <w:abstractNumId w:val="26"/>
  </w:num>
  <w:num w:numId="47">
    <w:abstractNumId w:val="10"/>
  </w:num>
  <w:num w:numId="48">
    <w:abstractNumId w:val="2"/>
  </w:num>
  <w:num w:numId="49">
    <w:abstractNumId w:val="1"/>
  </w:num>
  <w:num w:numId="50">
    <w:abstractNumId w:val="5"/>
  </w:num>
  <w:num w:numId="51">
    <w:abstractNumId w:val="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35A1"/>
    <w:rsid w:val="00000E08"/>
    <w:rsid w:val="0000132A"/>
    <w:rsid w:val="000031D2"/>
    <w:rsid w:val="000037BA"/>
    <w:rsid w:val="00006FE1"/>
    <w:rsid w:val="000179A0"/>
    <w:rsid w:val="0002065E"/>
    <w:rsid w:val="00020C15"/>
    <w:rsid w:val="0002609C"/>
    <w:rsid w:val="000324C0"/>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4B6"/>
    <w:rsid w:val="00116643"/>
    <w:rsid w:val="001247AD"/>
    <w:rsid w:val="001276C6"/>
    <w:rsid w:val="0013231E"/>
    <w:rsid w:val="001345FE"/>
    <w:rsid w:val="00136528"/>
    <w:rsid w:val="001414CF"/>
    <w:rsid w:val="00142F10"/>
    <w:rsid w:val="001432F5"/>
    <w:rsid w:val="00144EAF"/>
    <w:rsid w:val="00146D69"/>
    <w:rsid w:val="0014761A"/>
    <w:rsid w:val="00147FB3"/>
    <w:rsid w:val="0015137E"/>
    <w:rsid w:val="00152998"/>
    <w:rsid w:val="00155AED"/>
    <w:rsid w:val="00161914"/>
    <w:rsid w:val="00162925"/>
    <w:rsid w:val="00163308"/>
    <w:rsid w:val="00163ABC"/>
    <w:rsid w:val="00164C26"/>
    <w:rsid w:val="00167797"/>
    <w:rsid w:val="001734EF"/>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2DE2"/>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476CF"/>
    <w:rsid w:val="00251BC5"/>
    <w:rsid w:val="00260D3E"/>
    <w:rsid w:val="00270040"/>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C7757"/>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1A28"/>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70"/>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1A3E"/>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5C68"/>
    <w:rsid w:val="00536C4E"/>
    <w:rsid w:val="00537394"/>
    <w:rsid w:val="0054010B"/>
    <w:rsid w:val="0054017F"/>
    <w:rsid w:val="00541A6E"/>
    <w:rsid w:val="00543C9A"/>
    <w:rsid w:val="00546C62"/>
    <w:rsid w:val="00547EE9"/>
    <w:rsid w:val="00551C53"/>
    <w:rsid w:val="00552C81"/>
    <w:rsid w:val="00556A11"/>
    <w:rsid w:val="005573E8"/>
    <w:rsid w:val="005603BF"/>
    <w:rsid w:val="005628F2"/>
    <w:rsid w:val="0056432A"/>
    <w:rsid w:val="0057047C"/>
    <w:rsid w:val="00571165"/>
    <w:rsid w:val="005734FC"/>
    <w:rsid w:val="005756F2"/>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B5974"/>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2ADE"/>
    <w:rsid w:val="00703F78"/>
    <w:rsid w:val="00705238"/>
    <w:rsid w:val="007072CB"/>
    <w:rsid w:val="00712B4B"/>
    <w:rsid w:val="00717E98"/>
    <w:rsid w:val="00724FBE"/>
    <w:rsid w:val="00725745"/>
    <w:rsid w:val="0073264D"/>
    <w:rsid w:val="00735D75"/>
    <w:rsid w:val="00735DCE"/>
    <w:rsid w:val="00745789"/>
    <w:rsid w:val="00746216"/>
    <w:rsid w:val="007506B1"/>
    <w:rsid w:val="00751638"/>
    <w:rsid w:val="00752E2E"/>
    <w:rsid w:val="00761FC1"/>
    <w:rsid w:val="00762F99"/>
    <w:rsid w:val="00763DA0"/>
    <w:rsid w:val="0076584A"/>
    <w:rsid w:val="0076647B"/>
    <w:rsid w:val="00770572"/>
    <w:rsid w:val="00773D6B"/>
    <w:rsid w:val="00776564"/>
    <w:rsid w:val="00776E14"/>
    <w:rsid w:val="0077791F"/>
    <w:rsid w:val="00777984"/>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370"/>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3DD"/>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0D86"/>
    <w:rsid w:val="008A2DC0"/>
    <w:rsid w:val="008A647D"/>
    <w:rsid w:val="008B0243"/>
    <w:rsid w:val="008B1CDD"/>
    <w:rsid w:val="008C230A"/>
    <w:rsid w:val="008C6647"/>
    <w:rsid w:val="008C678C"/>
    <w:rsid w:val="008C6E60"/>
    <w:rsid w:val="008D13B4"/>
    <w:rsid w:val="008D2172"/>
    <w:rsid w:val="008D37D4"/>
    <w:rsid w:val="008D4292"/>
    <w:rsid w:val="008D4677"/>
    <w:rsid w:val="008D7816"/>
    <w:rsid w:val="008E1716"/>
    <w:rsid w:val="008E32A0"/>
    <w:rsid w:val="008E615E"/>
    <w:rsid w:val="008F0170"/>
    <w:rsid w:val="008F08C8"/>
    <w:rsid w:val="008F2154"/>
    <w:rsid w:val="008F2537"/>
    <w:rsid w:val="008F4E9D"/>
    <w:rsid w:val="00900760"/>
    <w:rsid w:val="00900BF2"/>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C6D16"/>
    <w:rsid w:val="009D11D3"/>
    <w:rsid w:val="009D1958"/>
    <w:rsid w:val="009D250D"/>
    <w:rsid w:val="009D2A2D"/>
    <w:rsid w:val="009D5959"/>
    <w:rsid w:val="009D7C44"/>
    <w:rsid w:val="009E1AB0"/>
    <w:rsid w:val="009E461D"/>
    <w:rsid w:val="009E57D2"/>
    <w:rsid w:val="009E57EA"/>
    <w:rsid w:val="009E719E"/>
    <w:rsid w:val="009E734B"/>
    <w:rsid w:val="009E74D6"/>
    <w:rsid w:val="009F226F"/>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36DEE"/>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7686E"/>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A76A2"/>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95E5E"/>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86C"/>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07A"/>
    <w:rsid w:val="00DD0394"/>
    <w:rsid w:val="00DD20DF"/>
    <w:rsid w:val="00DD5EE7"/>
    <w:rsid w:val="00DD7300"/>
    <w:rsid w:val="00DE4062"/>
    <w:rsid w:val="00DF095C"/>
    <w:rsid w:val="00DF30E6"/>
    <w:rsid w:val="00DF4C37"/>
    <w:rsid w:val="00DF5B54"/>
    <w:rsid w:val="00DF5EF8"/>
    <w:rsid w:val="00DF76A5"/>
    <w:rsid w:val="00DF7860"/>
    <w:rsid w:val="00E00AC6"/>
    <w:rsid w:val="00E03FFD"/>
    <w:rsid w:val="00E06A37"/>
    <w:rsid w:val="00E12A05"/>
    <w:rsid w:val="00E1385C"/>
    <w:rsid w:val="00E1387F"/>
    <w:rsid w:val="00E13D45"/>
    <w:rsid w:val="00E14532"/>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575B4"/>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1C"/>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06A65"/>
    <w:rsid w:val="00F1148E"/>
    <w:rsid w:val="00F116E7"/>
    <w:rsid w:val="00F147DF"/>
    <w:rsid w:val="00F149A0"/>
    <w:rsid w:val="00F1532D"/>
    <w:rsid w:val="00F17168"/>
    <w:rsid w:val="00F2309B"/>
    <w:rsid w:val="00F24865"/>
    <w:rsid w:val="00F3023D"/>
    <w:rsid w:val="00F30929"/>
    <w:rsid w:val="00F30BF2"/>
    <w:rsid w:val="00F30D60"/>
    <w:rsid w:val="00F33C0C"/>
    <w:rsid w:val="00F3556A"/>
    <w:rsid w:val="00F357F2"/>
    <w:rsid w:val="00F42E86"/>
    <w:rsid w:val="00F51C87"/>
    <w:rsid w:val="00F53D66"/>
    <w:rsid w:val="00F53DB8"/>
    <w:rsid w:val="00F63A14"/>
    <w:rsid w:val="00F64A2C"/>
    <w:rsid w:val="00F64C91"/>
    <w:rsid w:val="00F702BD"/>
    <w:rsid w:val="00F71076"/>
    <w:rsid w:val="00F7366F"/>
    <w:rsid w:val="00F74F90"/>
    <w:rsid w:val="00F760A1"/>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15C2"/>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6600B8"/>
  <w15:docId w15:val="{AFEE7B8D-8FA1-4744-95C3-AB01CEAFB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 w:type="character" w:styleId="UnresolvedMention">
    <w:name w:val="Unresolved Mention"/>
    <w:basedOn w:val="DefaultParagraphFont"/>
    <w:uiPriority w:val="99"/>
    <w:semiHidden/>
    <w:unhideWhenUsed/>
    <w:rsid w:val="00431A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267196853">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348674543">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53227468">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345522707">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26952078">
          <w:marLeft w:val="1267"/>
          <w:marRight w:val="0"/>
          <w:marTop w:val="100"/>
          <w:marBottom w:val="0"/>
          <w:divBdr>
            <w:top w:val="none" w:sz="0" w:space="0" w:color="auto"/>
            <w:left w:val="none" w:sz="0" w:space="0" w:color="auto"/>
            <w:bottom w:val="none" w:sz="0" w:space="0" w:color="auto"/>
            <w:right w:val="none" w:sz="0" w:space="0" w:color="auto"/>
          </w:divBdr>
        </w:div>
        <w:div w:id="50262561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341863382">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974525767">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3478420">
          <w:marLeft w:val="547"/>
          <w:marRight w:val="0"/>
          <w:marTop w:val="67"/>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1918902845">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9431155">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5295982">
          <w:marLeft w:val="547"/>
          <w:marRight w:val="0"/>
          <w:marTop w:val="7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56505701">
          <w:marLeft w:val="1166"/>
          <w:marRight w:val="0"/>
          <w:marTop w:val="62"/>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1035496050">
          <w:marLeft w:val="547"/>
          <w:marRight w:val="0"/>
          <w:marTop w:val="77"/>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 w:id="1733768750">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59134532">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146781310">
          <w:marLeft w:val="547"/>
          <w:marRight w:val="0"/>
          <w:marTop w:val="77"/>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47799320">
          <w:marLeft w:val="1166"/>
          <w:marRight w:val="0"/>
          <w:marTop w:val="6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307591961">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1969430087">
          <w:marLeft w:val="547"/>
          <w:marRight w:val="0"/>
          <w:marTop w:val="7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92461188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6.wmf"/><Relationship Id="rId42" Type="http://schemas.openxmlformats.org/officeDocument/2006/relationships/oleObject" Target="embeddings/oleObject15.bin"/><Relationship Id="rId47" Type="http://schemas.openxmlformats.org/officeDocument/2006/relationships/image" Target="media/image19.wmf"/><Relationship Id="rId63" Type="http://schemas.openxmlformats.org/officeDocument/2006/relationships/oleObject" Target="embeddings/oleObject23.bin"/><Relationship Id="rId68" Type="http://schemas.openxmlformats.org/officeDocument/2006/relationships/image" Target="media/image31.wmf"/><Relationship Id="rId84" Type="http://schemas.openxmlformats.org/officeDocument/2006/relationships/image" Target="media/image44.emf"/><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0.wmf"/><Relationship Id="rId11" Type="http://schemas.microsoft.com/office/2016/09/relationships/commentsIds" Target="commentsIds.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w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image" Target="media/image23.emf"/><Relationship Id="rId58" Type="http://schemas.openxmlformats.org/officeDocument/2006/relationships/oleObject" Target="embeddings/oleObject21.bin"/><Relationship Id="rId66" Type="http://schemas.openxmlformats.org/officeDocument/2006/relationships/image" Target="media/image30.wmf"/><Relationship Id="rId74" Type="http://schemas.openxmlformats.org/officeDocument/2006/relationships/image" Target="media/image35.png"/><Relationship Id="rId79" Type="http://schemas.openxmlformats.org/officeDocument/2006/relationships/image" Target="media/image40.emf"/><Relationship Id="rId87" Type="http://schemas.openxmlformats.org/officeDocument/2006/relationships/image" Target="media/image47.emf"/><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2.bin"/><Relationship Id="rId82" Type="http://schemas.openxmlformats.org/officeDocument/2006/relationships/image" Target="media/image42.emf"/><Relationship Id="rId90" Type="http://schemas.openxmlformats.org/officeDocument/2006/relationships/oleObject" Target="embeddings/oleObject29.bin"/><Relationship Id="rId95" Type="http://schemas.openxmlformats.org/officeDocument/2006/relationships/image" Target="media/image53.emf"/><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8.bin"/><Relationship Id="rId56" Type="http://schemas.openxmlformats.org/officeDocument/2006/relationships/oleObject" Target="embeddings/oleObject20.bin"/><Relationship Id="rId64" Type="http://schemas.openxmlformats.org/officeDocument/2006/relationships/image" Target="media/image29.wmf"/><Relationship Id="rId69" Type="http://schemas.openxmlformats.org/officeDocument/2006/relationships/oleObject" Target="embeddings/oleObject26.bin"/><Relationship Id="rId77" Type="http://schemas.openxmlformats.org/officeDocument/2006/relationships/image" Target="media/image38.emf"/><Relationship Id="rId100" Type="http://schemas.openxmlformats.org/officeDocument/2006/relationships/image" Target="media/image56.emf"/><Relationship Id="rId105" Type="http://schemas.microsoft.com/office/2011/relationships/people" Target="people.xml"/><Relationship Id="rId8" Type="http://schemas.openxmlformats.org/officeDocument/2006/relationships/hyperlink" Target="mailto:nikola.serafimovski@purelifi.com" TargetMode="External"/><Relationship Id="rId51" Type="http://schemas.openxmlformats.org/officeDocument/2006/relationships/oleObject" Target="embeddings/oleObject19.bin"/><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image" Target="media/image45.emf"/><Relationship Id="rId93" Type="http://schemas.openxmlformats.org/officeDocument/2006/relationships/image" Target="media/image51.emf"/><Relationship Id="rId98"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emf"/><Relationship Id="rId67" Type="http://schemas.openxmlformats.org/officeDocument/2006/relationships/oleObject" Target="embeddings/oleObject25.bin"/><Relationship Id="rId103" Type="http://schemas.openxmlformats.org/officeDocument/2006/relationships/footer" Target="footer1.xml"/><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hyperlink" Target="http://ieee802.org/16/tgm/core.html" TargetMode="External"/><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image" Target="media/image36.png"/><Relationship Id="rId83" Type="http://schemas.openxmlformats.org/officeDocument/2006/relationships/image" Target="media/image43.emf"/><Relationship Id="rId88" Type="http://schemas.openxmlformats.org/officeDocument/2006/relationships/image" Target="media/image48.emf"/><Relationship Id="rId91" Type="http://schemas.openxmlformats.org/officeDocument/2006/relationships/image" Target="media/image50.emf"/><Relationship Id="rId96"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5.wmf"/><Relationship Id="rId106"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1.wmf"/><Relationship Id="rId44" Type="http://schemas.openxmlformats.org/officeDocument/2006/relationships/oleObject" Target="embeddings/oleObject16.bin"/><Relationship Id="rId52" Type="http://schemas.openxmlformats.org/officeDocument/2006/relationships/image" Target="media/image22.emf"/><Relationship Id="rId60" Type="http://schemas.openxmlformats.org/officeDocument/2006/relationships/image" Target="media/image27.wmf"/><Relationship Id="rId65" Type="http://schemas.openxmlformats.org/officeDocument/2006/relationships/oleObject" Target="embeddings/oleObject24.bin"/><Relationship Id="rId73" Type="http://schemas.openxmlformats.org/officeDocument/2006/relationships/image" Target="media/image34.png"/><Relationship Id="rId78" Type="http://schemas.openxmlformats.org/officeDocument/2006/relationships/image" Target="media/image39.emf"/><Relationship Id="rId81" Type="http://schemas.openxmlformats.org/officeDocument/2006/relationships/oleObject" Target="embeddings/oleObject28.bin"/><Relationship Id="rId86" Type="http://schemas.openxmlformats.org/officeDocument/2006/relationships/image" Target="media/image46.emf"/><Relationship Id="rId94" Type="http://schemas.openxmlformats.org/officeDocument/2006/relationships/image" Target="media/image52.emf"/><Relationship Id="rId99" Type="http://schemas.openxmlformats.org/officeDocument/2006/relationships/oleObject" Target="embeddings/oleObject32.bin"/><Relationship Id="rId101" Type="http://schemas.openxmlformats.org/officeDocument/2006/relationships/package" Target="embeddings/Microsoft_Excel_Worksheet.xlsx"/><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image" Target="media/image15.wmf"/><Relationship Id="rId34" Type="http://schemas.openxmlformats.org/officeDocument/2006/relationships/oleObject" Target="embeddings/oleObject11.bin"/><Relationship Id="rId50" Type="http://schemas.openxmlformats.org/officeDocument/2006/relationships/image" Target="media/image21.wmf"/><Relationship Id="rId55" Type="http://schemas.openxmlformats.org/officeDocument/2006/relationships/image" Target="media/image24.wmf"/><Relationship Id="rId76" Type="http://schemas.openxmlformats.org/officeDocument/2006/relationships/image" Target="media/image37.png"/><Relationship Id="rId97" Type="http://schemas.openxmlformats.org/officeDocument/2006/relationships/oleObject" Target="embeddings/oleObject31.bin"/><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A15F70-5F4F-4D42-84F3-42CB39336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46</Pages>
  <Words>10832</Words>
  <Characters>61745</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doc.: IEEE 802.11-18/1429r</vt:lpstr>
    </vt:vector>
  </TitlesOfParts>
  <Company>Nokia Corporation</Company>
  <LinksUpToDate>false</LinksUpToDate>
  <CharactersWithSpaces>7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9r</dc:title>
  <dc:subject>Submission</dc:subject>
  <dc:creator>Nikola Serafimovski</dc:creator>
  <cp:keywords>doc.: IEEE 802.11-18/1429r</cp:keywords>
  <dc:description/>
  <cp:lastModifiedBy>Serafimovski, Nikola</cp:lastModifiedBy>
  <cp:revision>2</cp:revision>
  <cp:lastPrinted>2011-03-31T18:31:00Z</cp:lastPrinted>
  <dcterms:created xsi:type="dcterms:W3CDTF">2018-08-21T11:23:00Z</dcterms:created>
  <dcterms:modified xsi:type="dcterms:W3CDTF">2018-08-21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